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proofErr w:type="gramStart"/>
      <w:r>
        <w:rPr>
          <w:b/>
        </w:rPr>
        <w:lastRenderedPageBreak/>
        <w:t>gNB</w:t>
      </w:r>
      <w:proofErr w:type="spellEnd"/>
      <w:proofErr w:type="gramEnd"/>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30"/>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77777777" w:rsidR="003A0C2D" w:rsidRDefault="00231F0E">
      <w:pPr>
        <w:rPr>
          <w:ins w:id="38" w:author="Xuelong Wang@R2#116bis" w:date="2022-01-28T11:39:00Z"/>
        </w:rPr>
      </w:pPr>
      <w:proofErr w:type="spellStart"/>
      <w:ins w:id="39"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w:t>
        </w:r>
        <w:commentRangeStart w:id="40"/>
        <w:r>
          <w:rPr>
            <w:rFonts w:eastAsiaTheme="minorEastAsia"/>
            <w:lang w:eastAsia="zh-CN"/>
          </w:rPr>
          <w:t>U2N relay</w:t>
        </w:r>
      </w:ins>
      <w:commentRangeEnd w:id="40"/>
      <w:r w:rsidR="00715870">
        <w:rPr>
          <w:rStyle w:val="afe"/>
        </w:rPr>
        <w:commentReference w:id="40"/>
      </w:r>
      <w:ins w:id="41"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42" w:author="Xuelong Wang@R2#116bis" w:date="2022-01-28T11:39:00Z"/>
        </w:rPr>
      </w:pPr>
      <w:ins w:id="43" w:author="Xuelong Wang@R2#116bis" w:date="2022-01-28T11:39:00Z">
        <w:r>
          <w:t>A U2N Relay UE shall be in RRC_CONNECTED to perform relaying of unicast data.</w:t>
        </w:r>
      </w:ins>
    </w:p>
    <w:p w14:paraId="0C18314E" w14:textId="77777777" w:rsidR="003A0C2D" w:rsidRDefault="00231F0E">
      <w:pPr>
        <w:spacing w:after="120"/>
        <w:rPr>
          <w:ins w:id="44" w:author="Xuelong Wang@R2#116bis" w:date="2022-01-28T11:39:00Z"/>
        </w:rPr>
      </w:pPr>
      <w:ins w:id="45"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46" w:author="Xuelong Wang@R2#116bis" w:date="2022-01-28T11:39:00Z"/>
          <w:lang w:eastAsia="zh-CN"/>
        </w:rPr>
      </w:pPr>
      <w:ins w:id="4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48" w:author="Xuelong Wang@R2#116bis" w:date="2022-01-28T11:39:00Z"/>
          <w:lang w:eastAsia="zh-CN"/>
        </w:rPr>
      </w:pPr>
      <w:ins w:id="4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del w:id="50" w:author="Xuelong Wang@Post#117" w:date="2022-03-07T10:29:00Z">
          <w:r w:rsidDel="006079A4">
            <w:rPr>
              <w:lang w:eastAsia="zh-CN"/>
            </w:rPr>
            <w:delText xml:space="preserve">PC5-connected </w:delText>
          </w:r>
        </w:del>
        <w:r>
          <w:t xml:space="preserve">U2N </w:t>
        </w:r>
        <w:r>
          <w:rPr>
            <w:lang w:eastAsia="zh-CN"/>
          </w:rPr>
          <w:t xml:space="preserve">Remote UE(s) </w:t>
        </w:r>
      </w:ins>
      <w:ins w:id="51" w:author="Xuelong Wang@Post#117" w:date="2022-03-07T10:29:00Z">
        <w:r w:rsidR="006079A4">
          <w:rPr>
            <w:lang w:eastAsia="zh-CN"/>
          </w:rPr>
          <w:t xml:space="preserve">that are connected to the U2N Relay UE </w:t>
        </w:r>
      </w:ins>
      <w:ins w:id="52"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39470EF7" w:rsidR="003A0C2D" w:rsidRDefault="00231F0E">
      <w:pPr>
        <w:rPr>
          <w:ins w:id="53" w:author="Xuelong Wang@R2#116bis" w:date="2022-01-28T11:39:00Z"/>
          <w:lang w:eastAsia="zh-CN"/>
        </w:rPr>
      </w:pPr>
      <w:ins w:id="54" w:author="Xuelong Wang@R2#116bis" w:date="2022-01-28T11:39:00Z">
        <w:r>
          <w:t xml:space="preserve">For L2 U2N relay, the </w:t>
        </w:r>
        <w:r>
          <w:rPr>
            <w:lang w:eastAsia="zh-CN"/>
          </w:rPr>
          <w:t>U2N Remote UE can only be configured to use resource allocation mode 2</w:t>
        </w:r>
      </w:ins>
      <w:ins w:id="55" w:author="Xuelong Wang@Post#117" w:date="2022-03-07T10:30:00Z">
        <w:r w:rsidR="007D15A6">
          <w:rPr>
            <w:lang w:eastAsia="zh-CN"/>
          </w:rPr>
          <w:t xml:space="preserve"> </w:t>
        </w:r>
      </w:ins>
      <w:ins w:id="56"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6C8DC4F4" w:rsidR="00226743" w:rsidRDefault="006F7C48">
      <w:pPr>
        <w:rPr>
          <w:ins w:id="57" w:author="Xuelong Wang@R2#116bis" w:date="2022-01-28T11:39:00Z"/>
          <w:lang w:eastAsia="zh-CN"/>
        </w:rPr>
      </w:pPr>
      <w:ins w:id="58"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ins w:id="59" w:author="Xuelong Wang@R2#116bis" w:date="2022-01-28T11:39:00Z">
        <w:r w:rsidR="00231F0E">
          <w:rPr>
            <w:lang w:eastAsia="zh-CN"/>
          </w:rPr>
          <w:t>The traffic of U2N</w:t>
        </w:r>
        <w:r w:rsidR="00231F0E">
          <w:t xml:space="preserve"> Remote UE </w:t>
        </w:r>
        <w:del w:id="60" w:author="Xuelong Wang@Post#117" w:date="2022-03-07T10:30:00Z">
          <w:r w:rsidR="00231F0E" w:rsidDel="007D15A6">
            <w:rPr>
              <w:rFonts w:asciiTheme="minorEastAsia" w:eastAsiaTheme="minorEastAsia" w:hAnsiTheme="minorEastAsia" w:hint="eastAsia"/>
              <w:lang w:eastAsia="zh-CN"/>
            </w:rPr>
            <w:delText>within</w:delText>
          </w:r>
        </w:del>
      </w:ins>
      <w:ins w:id="61" w:author="Xuelong Wang@Post#117" w:date="2022-03-07T10:31:00Z">
        <w:r w:rsidR="007D15A6">
          <w:t>via</w:t>
        </w:r>
      </w:ins>
      <w:ins w:id="62" w:author="Xuelong Wang@R2#116bis" w:date="2022-01-28T11:39:00Z">
        <w:r w:rsidR="00231F0E">
          <w:t xml:space="preserve"> a given </w:t>
        </w:r>
      </w:ins>
      <w:ins w:id="63" w:author="Xuelong Wang@Post#117" w:date="2022-03-07T10:31:00Z">
        <w:r w:rsidR="007D15A6">
          <w:t xml:space="preserve">U2N </w:t>
        </w:r>
      </w:ins>
      <w:ins w:id="64"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65" w:author="Xuelong Wang@R2#117" w:date="2022-02-28T09:04:00Z">
        <w:r w:rsidR="00FE4303">
          <w:t xml:space="preserve"> </w:t>
        </w:r>
      </w:ins>
    </w:p>
    <w:p w14:paraId="5D1EF931" w14:textId="77777777" w:rsidR="003A0C2D" w:rsidRDefault="00231F0E">
      <w:pPr>
        <w:pStyle w:val="30"/>
        <w:overflowPunct w:val="0"/>
        <w:autoSpaceDE w:val="0"/>
        <w:autoSpaceDN w:val="0"/>
        <w:adjustRightInd w:val="0"/>
        <w:textAlignment w:val="baseline"/>
        <w:rPr>
          <w:ins w:id="66" w:author="Xuelong Wang@R2#116bis" w:date="2022-01-28T11:39:00Z"/>
          <w:rFonts w:eastAsia="宋体"/>
        </w:rPr>
      </w:pPr>
      <w:ins w:id="67"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40"/>
        <w:overflowPunct w:val="0"/>
        <w:autoSpaceDE w:val="0"/>
        <w:autoSpaceDN w:val="0"/>
        <w:adjustRightInd w:val="0"/>
        <w:textAlignment w:val="baseline"/>
        <w:rPr>
          <w:ins w:id="68" w:author="Xuelong Wang@R2#116bis" w:date="2022-01-28T11:39:00Z"/>
          <w:rFonts w:eastAsiaTheme="minorEastAsia"/>
          <w:lang w:eastAsia="ja-JP"/>
        </w:rPr>
      </w:pPr>
      <w:ins w:id="69"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55291E06" w:rsidR="003A0C2D" w:rsidRDefault="00231F0E">
      <w:pPr>
        <w:rPr>
          <w:ins w:id="70" w:author="Xuelong Wang@R2#116bis" w:date="2022-01-28T11:39:00Z"/>
        </w:rPr>
      </w:pPr>
      <w:ins w:id="71" w:author="Xuelong Wang@R2#116bis" w:date="2022-01-28T11:39:00Z">
        <w:r>
          <w:t xml:space="preserve">The protocol stacks for the user plane and control plane of L2 U2N Relay architecture are </w:t>
        </w:r>
        <w:del w:id="72" w:author="Xuelong Wang@Post#117" w:date="2022-03-07T10:31:00Z">
          <w:r w:rsidDel="00CE2857">
            <w:delText>described</w:delText>
          </w:r>
        </w:del>
      </w:ins>
      <w:ins w:id="73" w:author="Xuelong Wang@Post#117" w:date="2022-03-07T10:31:00Z">
        <w:r w:rsidR="00CE2857">
          <w:t>presented</w:t>
        </w:r>
      </w:ins>
      <w:ins w:id="74" w:author="Xuelong Wang@R2#116bis" w:date="2022-01-28T11:39:00Z">
        <w:r>
          <w:t xml:space="preserve"> in Figure 16.x.2.1-1 and Figure 16.x.2.1-2. The SRAP (</w:t>
        </w:r>
        <w:commentRangeStart w:id="75"/>
        <w:proofErr w:type="spellStart"/>
        <w:r>
          <w:t>Sidelink</w:t>
        </w:r>
        <w:proofErr w:type="spellEnd"/>
        <w:r>
          <w:t xml:space="preserve"> Relay Adaptation Protocol</w:t>
        </w:r>
      </w:ins>
      <w:commentRangeEnd w:id="75"/>
      <w:r w:rsidR="00DB6782">
        <w:rPr>
          <w:rStyle w:val="afe"/>
        </w:rPr>
        <w:commentReference w:id="75"/>
      </w:r>
      <w:ins w:id="76" w:author="Xuelong Wang@R2#116bis" w:date="2022-01-28T11:39:00Z">
        <w:r>
          <w:t xml:space="preserve">) </w:t>
        </w:r>
        <w:r>
          <w:rPr>
            <w:rFonts w:eastAsia="宋体" w:hint="eastAsia"/>
            <w:lang w:val="en-US" w:eastAsia="zh-CN"/>
          </w:rPr>
          <w:t>sub</w:t>
        </w:r>
        <w:r>
          <w:t xml:space="preserve">layer is placed </w:t>
        </w:r>
        <w:del w:id="77" w:author="Xuelong Wang@Post#117" w:date="2022-03-07T10:31:00Z">
          <w:r w:rsidDel="00CE2857">
            <w:delText>over</w:delText>
          </w:r>
        </w:del>
      </w:ins>
      <w:ins w:id="78" w:author="Xuelong Wang@Post#117" w:date="2022-03-07T10:31:00Z">
        <w:r w:rsidR="00CE2857">
          <w:t>above</w:t>
        </w:r>
      </w:ins>
      <w:ins w:id="79" w:author="Xuelong Wang@R2#116bis" w:date="2022-01-28T11:39:00Z">
        <w:r>
          <w:t xml:space="preserve">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w:t>
        </w:r>
        <w:r>
          <w:lastRenderedPageBreak/>
          <w:t xml:space="preserve">terminated between </w:t>
        </w:r>
      </w:ins>
      <w:ins w:id="80" w:author="Xuelong Wang@R2#117" w:date="2022-03-02T11:29:00Z">
        <w:r w:rsidR="00AC22D9">
          <w:rPr>
            <w:rFonts w:eastAsia="宋体"/>
            <w:lang w:val="en-US" w:eastAsia="zh-CN"/>
          </w:rPr>
          <w:t xml:space="preserve">L2 </w:t>
        </w:r>
      </w:ins>
      <w:ins w:id="81" w:author="Xuelong Wang@R2#116bis" w:date="2022-01-28T11:39:00Z">
        <w:r>
          <w:t xml:space="preserve">U2N Remote UE and </w:t>
        </w:r>
        <w:proofErr w:type="spellStart"/>
        <w:r>
          <w:t>gNB</w:t>
        </w:r>
        <w:proofErr w:type="spellEnd"/>
        <w:r>
          <w:t xml:space="preserve">, while SRAP, RLC, MAC and PHY are terminated in each </w:t>
        </w:r>
        <w:del w:id="82" w:author="Xuelong Wang@Post#117" w:date="2022-03-07T10:32:00Z">
          <w:r w:rsidDel="00CE2857">
            <w:delText>link</w:delText>
          </w:r>
        </w:del>
      </w:ins>
      <w:ins w:id="83" w:author="Xuelong Wang@Post#117" w:date="2022-03-07T10:32:00Z">
        <w:r w:rsidR="00CE2857">
          <w:t>hop</w:t>
        </w:r>
      </w:ins>
      <w:ins w:id="84" w:author="Xuelong Wang@R2#116bis" w:date="2022-01-28T11:39:00Z">
        <w:r>
          <w:t xml:space="preserve"> (i.e. the link between </w:t>
        </w:r>
      </w:ins>
      <w:ins w:id="85" w:author="Xuelong Wang@R2#117" w:date="2022-03-02T11:30:00Z">
        <w:r w:rsidR="00AC22D9">
          <w:rPr>
            <w:rFonts w:eastAsia="宋体"/>
            <w:lang w:val="en-US" w:eastAsia="zh-CN"/>
          </w:rPr>
          <w:t xml:space="preserve">L2 </w:t>
        </w:r>
      </w:ins>
      <w:ins w:id="86" w:author="Xuelong Wang@R2#116bis" w:date="2022-01-28T11:39:00Z">
        <w:r>
          <w:t xml:space="preserve">U2N Remote UE and </w:t>
        </w:r>
      </w:ins>
      <w:ins w:id="87" w:author="Xuelong Wang@R2#117" w:date="2022-03-02T11:30:00Z">
        <w:r w:rsidR="00AC22D9">
          <w:rPr>
            <w:rFonts w:eastAsia="宋体" w:hint="eastAsia"/>
            <w:lang w:val="en-US" w:eastAsia="zh-CN"/>
          </w:rPr>
          <w:t>L2</w:t>
        </w:r>
        <w:r w:rsidR="00AC22D9">
          <w:rPr>
            <w:rFonts w:eastAsia="宋体"/>
            <w:lang w:val="en-US" w:eastAsia="zh-CN"/>
          </w:rPr>
          <w:t xml:space="preserve"> </w:t>
        </w:r>
      </w:ins>
      <w:ins w:id="88" w:author="Xuelong Wang@R2#116bis" w:date="2022-01-28T11:39:00Z">
        <w:r>
          <w:t xml:space="preserve">U2N Relay UE and the link between </w:t>
        </w:r>
      </w:ins>
      <w:ins w:id="89" w:author="Xuelong Wang@R2#117" w:date="2022-03-02T11:30:00Z">
        <w:r w:rsidR="00726C7A">
          <w:rPr>
            <w:rFonts w:eastAsia="宋体" w:hint="eastAsia"/>
            <w:lang w:val="en-US" w:eastAsia="zh-CN"/>
          </w:rPr>
          <w:t>L2</w:t>
        </w:r>
      </w:ins>
      <w:ins w:id="90" w:author="Xuelong Wang@R2#117" w:date="2022-03-02T13:38:00Z">
        <w:r w:rsidR="00B86754">
          <w:rPr>
            <w:rFonts w:eastAsia="宋体"/>
            <w:lang w:val="en-US" w:eastAsia="zh-CN"/>
          </w:rPr>
          <w:t xml:space="preserve"> </w:t>
        </w:r>
      </w:ins>
      <w:ins w:id="91"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92" w:author="Xuelong Wang@R2#116bis" w:date="2022-01-28T11:39:00Z"/>
        </w:rPr>
      </w:pPr>
      <w:ins w:id="93" w:author="Xuelong Wang@R2#116bis" w:date="2022-01-28T11:39:00Z">
        <w:r>
          <w:rPr>
            <w:color w:val="000000" w:themeColor="text1"/>
          </w:rPr>
          <w:t xml:space="preserve">For L2 U2N Relay, the </w:t>
        </w:r>
        <w:r>
          <w:t xml:space="preserve">SRAP sublayer over PC5 </w:t>
        </w:r>
      </w:ins>
      <w:ins w:id="94" w:author="Xuelong Wang@Post#117" w:date="2022-03-07T10:32:00Z">
        <w:r w:rsidR="008D7B6E">
          <w:t xml:space="preserve">hop </w:t>
        </w:r>
      </w:ins>
      <w:ins w:id="95" w:author="Xuelong Wang@R2#116bis" w:date="2022-01-28T11:39:00Z">
        <w:r>
          <w:t xml:space="preserve">is only for the purpose of bearer mapping. The SRAP sublayer is not present over PC5 hop for relaying the </w:t>
        </w:r>
      </w:ins>
      <w:ins w:id="96" w:author="Xuelong Wang@R2#117" w:date="2022-03-02T11:30:00Z">
        <w:r w:rsidR="007C02A5">
          <w:rPr>
            <w:rFonts w:eastAsia="宋体" w:hint="eastAsia"/>
            <w:lang w:val="en-US" w:eastAsia="zh-CN"/>
          </w:rPr>
          <w:t>L2</w:t>
        </w:r>
        <w:r w:rsidR="007C02A5">
          <w:rPr>
            <w:rFonts w:eastAsia="宋体"/>
            <w:lang w:val="en-US" w:eastAsia="zh-CN"/>
          </w:rPr>
          <w:t xml:space="preserve"> </w:t>
        </w:r>
      </w:ins>
      <w:ins w:id="97" w:author="Xuelong Wang@R2#116bis" w:date="2022-01-28T11:39:00Z">
        <w:r>
          <w:t xml:space="preserve">U2N Remote UE’s message on BCCH and PCCH. For </w:t>
        </w:r>
      </w:ins>
      <w:ins w:id="98" w:author="Xuelong Wang@R2#117" w:date="2022-03-02T11:31:00Z">
        <w:r w:rsidR="007C02A5">
          <w:rPr>
            <w:rFonts w:eastAsia="宋体" w:hint="eastAsia"/>
            <w:lang w:val="en-US" w:eastAsia="zh-CN"/>
          </w:rPr>
          <w:t>L2</w:t>
        </w:r>
      </w:ins>
      <w:ins w:id="99" w:author="Xuelong Wang@R2#117" w:date="2022-03-02T13:37:00Z">
        <w:r w:rsidR="00D75393">
          <w:rPr>
            <w:rFonts w:eastAsia="宋体"/>
            <w:lang w:val="en-US" w:eastAsia="zh-CN"/>
          </w:rPr>
          <w:t xml:space="preserve"> </w:t>
        </w:r>
      </w:ins>
      <w:ins w:id="100"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101" w:author="Xuelong Wang@R2#116bis" w:date="2022-01-28T11:39:00Z"/>
        </w:rPr>
      </w:pPr>
      <w:ins w:id="102"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5pt;height:165.3pt" o:ole="">
              <v:imagedata r:id="rId25" o:title=""/>
            </v:shape>
            <o:OLEObject Type="Embed" ProgID="Visio.Drawing.15" ShapeID="_x0000_i1025" DrawAspect="Content" ObjectID="_1708167878" r:id="rId26"/>
          </w:object>
        </w:r>
      </w:ins>
    </w:p>
    <w:p w14:paraId="4304130C" w14:textId="77777777" w:rsidR="003A0C2D" w:rsidRDefault="00231F0E">
      <w:pPr>
        <w:jc w:val="center"/>
        <w:rPr>
          <w:ins w:id="103" w:author="Xuelong Wang@R2#116bis" w:date="2022-01-28T11:39:00Z"/>
        </w:rPr>
      </w:pPr>
      <w:ins w:id="104" w:author="Xuelong Wang@R2#116bis" w:date="2022-01-28T11:39:00Z">
        <w:r>
          <w:t>Figure 16.x.2.1-1: User plane protocol stack for L2 UE-to-Network Relay</w:t>
        </w:r>
      </w:ins>
    </w:p>
    <w:p w14:paraId="0E5B8DCD" w14:textId="77777777" w:rsidR="003A0C2D" w:rsidRDefault="00231F0E">
      <w:pPr>
        <w:jc w:val="center"/>
        <w:rPr>
          <w:ins w:id="105" w:author="Xuelong Wang@R2#116bis" w:date="2022-01-28T11:39:00Z"/>
        </w:rPr>
      </w:pPr>
      <w:ins w:id="106" w:author="Xuelong Wang@R2#116bis" w:date="2022-01-28T11:39:00Z">
        <w:r>
          <w:object w:dxaOrig="5451" w:dyaOrig="3394" w14:anchorId="12AB3879">
            <v:shape id="_x0000_i1026" type="#_x0000_t75" style="width:272.45pt;height:170.5pt" o:ole="">
              <v:imagedata r:id="rId27" o:title=""/>
            </v:shape>
            <o:OLEObject Type="Embed" ProgID="Visio.Drawing.15" ShapeID="_x0000_i1026" DrawAspect="Content" ObjectID="_1708167879" r:id="rId28"/>
          </w:object>
        </w:r>
      </w:ins>
    </w:p>
    <w:p w14:paraId="6508A6B7" w14:textId="77777777" w:rsidR="003A0C2D" w:rsidRDefault="00231F0E">
      <w:pPr>
        <w:jc w:val="center"/>
        <w:rPr>
          <w:ins w:id="107" w:author="Xuelong Wang@R2#116bis" w:date="2022-01-28T11:39:00Z"/>
        </w:rPr>
      </w:pPr>
      <w:ins w:id="108" w:author="Xuelong Wang@R2#116bis" w:date="2022-01-28T11:39:00Z">
        <w:r>
          <w:t>Figure 16.x.2.1-2: Control plane protocol stack for L2 UE-to-Network Relay</w:t>
        </w:r>
      </w:ins>
    </w:p>
    <w:p w14:paraId="17F09BAA" w14:textId="77777777" w:rsidR="003A0C2D" w:rsidRDefault="00231F0E">
      <w:pPr>
        <w:rPr>
          <w:ins w:id="109" w:author="Xuelong Wang@R2#116bis" w:date="2022-01-28T11:39:00Z"/>
          <w:rFonts w:eastAsia="宋体"/>
          <w:lang w:val="en-US" w:eastAsia="zh-CN"/>
        </w:rPr>
      </w:pPr>
      <w:ins w:id="110"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11" w:author="Xuelong Wang@R2#116bis" w:date="2022-01-28T11:39:00Z"/>
        </w:rPr>
      </w:pPr>
      <w:ins w:id="112"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w:t>
        </w:r>
      </w:ins>
      <w:ins w:id="113" w:author="Xuelong Wang@Post#117" w:date="2022-03-07T10:34:00Z">
        <w:r w:rsidR="008D7B6E">
          <w:t xml:space="preserve">L2 U2N </w:t>
        </w:r>
      </w:ins>
      <w:ins w:id="114" w:author="Xuelong Wang@R2#116bis" w:date="2022-01-28T11:39:00Z">
        <w:r>
          <w:t xml:space="preserve">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395C148B" w14:textId="04D3591A" w:rsidR="003A0C2D" w:rsidRDefault="00231F0E">
      <w:pPr>
        <w:pStyle w:val="B10"/>
        <w:rPr>
          <w:ins w:id="115" w:author="Xuelong Wang@R2#116bis" w:date="2022-01-28T11:39:00Z"/>
        </w:rPr>
      </w:pPr>
      <w:ins w:id="116" w:author="Xuelong Wang@R2#116bis" w:date="2022-01-28T11:39:00Z">
        <w:r>
          <w:t>-</w:t>
        </w:r>
        <w:r>
          <w:tab/>
          <w:t xml:space="preserve">The </w:t>
        </w:r>
        <w:proofErr w:type="spellStart"/>
        <w:r>
          <w:t>Uu</w:t>
        </w:r>
        <w:proofErr w:type="spellEnd"/>
        <w:r>
          <w:t xml:space="preserve"> SRAP sublayer supports </w:t>
        </w:r>
      </w:ins>
      <w:ins w:id="117" w:author="Xuelong Wang@Post#117" w:date="2022-03-07T10:34:00Z">
        <w:r w:rsidR="00052EAF">
          <w:t xml:space="preserve">L2 U2N </w:t>
        </w:r>
      </w:ins>
      <w:ins w:id="118" w:author="Xuelong Wang@R2#116bis" w:date="2022-01-28T11:39:00Z">
        <w:r>
          <w:t xml:space="preserve">Remote UE identification for the UL traffic. The identity information of </w:t>
        </w:r>
      </w:ins>
      <w:ins w:id="119" w:author="Xuelong Wang@Post#117" w:date="2022-03-07T10:34:00Z">
        <w:r w:rsidR="0066226E">
          <w:t xml:space="preserve">L2 U2N </w:t>
        </w:r>
      </w:ins>
      <w:ins w:id="120" w:author="Xuelong Wang@R2#116bis" w:date="2022-01-28T11:39:00Z">
        <w:r>
          <w:t xml:space="preserve">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in order for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1C8CE513" w14:textId="4857C614" w:rsidR="003A0C2D" w:rsidRDefault="00231F0E">
      <w:pPr>
        <w:pStyle w:val="B10"/>
        <w:rPr>
          <w:ins w:id="121" w:author="Xuelong Wang@R2#116bis" w:date="2022-01-28T11:39:00Z"/>
        </w:rPr>
      </w:pPr>
      <w:ins w:id="122" w:author="Xuelong Wang@R2#116bis" w:date="2022-01-28T11:39:00Z">
        <w:r>
          <w:t>-</w:t>
        </w:r>
        <w:r>
          <w:tab/>
          <w:t xml:space="preserve">The PC5 SRAP sublayer at the Remote UE supports UL bearer mapping between Remote UE </w:t>
        </w:r>
        <w:proofErr w:type="spellStart"/>
        <w:r>
          <w:t>Uu</w:t>
        </w:r>
        <w:proofErr w:type="spellEnd"/>
        <w:r>
          <w:t xml:space="preserve"> Radio Bearer</w:t>
        </w:r>
      </w:ins>
      <w:ins w:id="123" w:author="Xuelong Wang@Post#117" w:date="2022-03-07T10:34:00Z">
        <w:r w:rsidR="0066226E">
          <w:t>s</w:t>
        </w:r>
      </w:ins>
      <w:ins w:id="124" w:author="Xuelong Wang@R2#116bis" w:date="2022-01-28T11:39:00Z">
        <w:r>
          <w:t xml:space="preserve"> and </w:t>
        </w:r>
      </w:ins>
      <w:ins w:id="125" w:author="Xuelong Wang@R2#117" w:date="2022-02-28T08:15:00Z">
        <w:r w:rsidR="00924423" w:rsidRPr="00924423">
          <w:t>egress</w:t>
        </w:r>
      </w:ins>
      <w:ins w:id="126" w:author="Xuelong Wang@R2#117" w:date="2022-02-28T08:16:00Z">
        <w:r w:rsidR="00924423">
          <w:t xml:space="preserve"> </w:t>
        </w:r>
      </w:ins>
      <w:ins w:id="127" w:author="Xuelong Wang@R2#116bis" w:date="2022-01-28T11:39:00Z">
        <w:r>
          <w:t>PC5 RLC channels.</w:t>
        </w:r>
      </w:ins>
    </w:p>
    <w:p w14:paraId="7F5FB363" w14:textId="77777777" w:rsidR="003A0C2D" w:rsidRDefault="00231F0E">
      <w:pPr>
        <w:rPr>
          <w:ins w:id="128" w:author="Xuelong Wang@R2#116bis" w:date="2022-01-28T11:39:00Z"/>
          <w:rFonts w:eastAsia="宋体"/>
          <w:lang w:val="en-US" w:eastAsia="zh-CN"/>
        </w:rPr>
      </w:pPr>
      <w:ins w:id="129"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30" w:author="Xuelong Wang@R2#116bis" w:date="2022-01-28T11:39:00Z"/>
        </w:rPr>
      </w:pPr>
      <w:ins w:id="131" w:author="Xuelong Wang@R2#116bis" w:date="2022-01-28T11:39:00Z">
        <w:r>
          <w:lastRenderedPageBreak/>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w:t>
        </w:r>
        <w:del w:id="132" w:author="Xuelong Wang@Post#117" w:date="2022-03-07T10:35:00Z">
          <w:r w:rsidDel="009831A8">
            <w:delText xml:space="preserve">can be used to </w:delText>
          </w:r>
        </w:del>
        <w:r>
          <w:t>support</w:t>
        </w:r>
      </w:ins>
      <w:ins w:id="133" w:author="Xuelong Wang@Post#117" w:date="2022-03-07T10:35:00Z">
        <w:r w:rsidR="009831A8">
          <w:t>s</w:t>
        </w:r>
      </w:ins>
      <w:ins w:id="134" w:author="Xuelong Wang@R2#116bis" w:date="2022-01-28T11:39:00Z">
        <w:r>
          <w:t xml:space="preserve"> DL bearer mapping and data multiplexing between multiple end-to-end Radio Bearers (SRBs or DRBs) of a </w:t>
        </w:r>
      </w:ins>
      <w:ins w:id="135" w:author="Xuelong Wang@Post#117" w:date="2022-03-07T10:35:00Z">
        <w:r w:rsidR="009831A8">
          <w:t xml:space="preserve">L2 U2N </w:t>
        </w:r>
      </w:ins>
      <w:ins w:id="136" w:author="Xuelong Wang@R2#116bis" w:date="2022-01-28T11:39:00Z">
        <w:r>
          <w:t xml:space="preserve">Remote UE and/or different </w:t>
        </w:r>
      </w:ins>
      <w:ins w:id="137" w:author="Xuelong Wang@Post#117" w:date="2022-03-07T10:35:00Z">
        <w:r w:rsidR="009831A8">
          <w:t xml:space="preserve">L2 U2N </w:t>
        </w:r>
      </w:ins>
      <w:ins w:id="138" w:author="Xuelong Wang@R2#116bis" w:date="2022-01-28T11:39:00Z">
        <w:r>
          <w:t xml:space="preserve">Remote UEs and one </w:t>
        </w:r>
        <w:proofErr w:type="spellStart"/>
        <w:r>
          <w:t>Uu</w:t>
        </w:r>
        <w:proofErr w:type="spellEnd"/>
        <w:r>
          <w:t xml:space="preserve"> RLC channel over the Relay UE </w:t>
        </w:r>
        <w:proofErr w:type="spellStart"/>
        <w:r>
          <w:t>Uu</w:t>
        </w:r>
        <w:proofErr w:type="spellEnd"/>
        <w:r>
          <w:t xml:space="preserve"> interface.</w:t>
        </w:r>
      </w:ins>
    </w:p>
    <w:p w14:paraId="4B8F3455" w14:textId="7793D5D3" w:rsidR="003A0C2D" w:rsidRDefault="00231F0E">
      <w:pPr>
        <w:pStyle w:val="B10"/>
        <w:rPr>
          <w:ins w:id="139" w:author="Xuelong Wang@R2#116bis" w:date="2022-01-28T11:39:00Z"/>
        </w:rPr>
      </w:pPr>
      <w:ins w:id="140"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w:t>
        </w:r>
        <w:del w:id="141" w:author="Xuelong Wang@Post#117" w:date="2022-03-07T10:36:00Z">
          <w:r w:rsidDel="009831A8">
            <w:delText>put</w:delText>
          </w:r>
        </w:del>
      </w:ins>
      <w:ins w:id="142" w:author="Xuelong Wang@Post#117" w:date="2022-03-07T10:36:00Z">
        <w:r w:rsidR="009831A8">
          <w:t>included</w:t>
        </w:r>
      </w:ins>
      <w:ins w:id="143" w:author="Xuelong Wang@R2#116bis" w:date="2022-01-28T11:39:00Z">
        <w:r>
          <w:t xml:space="preserve"> into the </w:t>
        </w:r>
        <w:proofErr w:type="spellStart"/>
        <w:r>
          <w:t>Uu</w:t>
        </w:r>
        <w:proofErr w:type="spellEnd"/>
        <w:r>
          <w:t xml:space="preserve"> SRAP </w:t>
        </w:r>
        <w:r>
          <w:rPr>
            <w:rFonts w:eastAsia="宋体" w:hint="eastAsia"/>
            <w:lang w:val="en-US" w:eastAsia="zh-CN"/>
          </w:rPr>
          <w:t>header</w:t>
        </w:r>
        <w:r>
          <w:t xml:space="preserve"> by</w:t>
        </w:r>
      </w:ins>
      <w:ins w:id="144" w:author="Xuelong Wang@Post#117" w:date="2022-03-07T10:36:00Z">
        <w:r w:rsidR="009831A8">
          <w:t xml:space="preserve"> the</w:t>
        </w:r>
      </w:ins>
      <w:ins w:id="145" w:author="Xuelong Wang@R2#116bis" w:date="2022-01-28T11:39:00Z">
        <w:r>
          <w:t xml:space="preserve">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4FD7770C" w14:textId="4A3CD7F1" w:rsidR="003A0C2D" w:rsidRDefault="00231F0E">
      <w:pPr>
        <w:pStyle w:val="B10"/>
        <w:rPr>
          <w:ins w:id="146" w:author="Xuelong Wang@R2#116bis" w:date="2022-01-28T11:39:00Z"/>
        </w:rPr>
      </w:pPr>
      <w:ins w:id="147" w:author="Xuelong Wang@R2#116bis" w:date="2022-01-28T11:39:00Z">
        <w:r>
          <w:t>-</w:t>
        </w:r>
        <w:r>
          <w:tab/>
          <w:t xml:space="preserve">The PC5 SRAP sublayer at the Relay UE supports DL bearer mapping between ingress </w:t>
        </w:r>
        <w:proofErr w:type="spellStart"/>
        <w:r>
          <w:t>Uu</w:t>
        </w:r>
        <w:proofErr w:type="spellEnd"/>
        <w:r>
          <w:t xml:space="preserve"> RLC channels and egress PC5 RLC channels.</w:t>
        </w:r>
      </w:ins>
    </w:p>
    <w:p w14:paraId="276B7AB4" w14:textId="5D548068" w:rsidR="003A0C2D" w:rsidRDefault="00231F0E">
      <w:pPr>
        <w:pStyle w:val="B10"/>
        <w:rPr>
          <w:ins w:id="148" w:author="Xuelong Wang@R2#116bis" w:date="2022-01-28T11:39:00Z"/>
        </w:rPr>
      </w:pPr>
      <w:ins w:id="149" w:author="Xuelong Wang@R2#116bis" w:date="2022-01-28T11:39:00Z">
        <w:r>
          <w:t>-</w:t>
        </w:r>
        <w:r>
          <w:tab/>
        </w:r>
      </w:ins>
      <w:ins w:id="150"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w:t>
        </w:r>
        <w:proofErr w:type="spellStart"/>
        <w:r w:rsidR="001E0AF0">
          <w:t>Uu</w:t>
        </w:r>
        <w:proofErr w:type="spellEnd"/>
        <w:r w:rsidR="001E0AF0">
          <w:t xml:space="preserve"> Radio Bearer of a Remote UE</w:t>
        </w:r>
        <w:r w:rsidR="001E0AF0">
          <w:rPr>
            <w:rFonts w:eastAsia="宋体" w:hint="eastAsia"/>
            <w:lang w:val="en-US" w:eastAsia="zh-CN"/>
          </w:rPr>
          <w:t xml:space="preserve"> based on the </w:t>
        </w:r>
        <w:commentRangeStart w:id="151"/>
        <w:r w:rsidR="001E0AF0">
          <w:rPr>
            <w:rFonts w:eastAsia="宋体" w:hint="eastAsia"/>
            <w:lang w:val="en-US" w:eastAsia="zh-CN"/>
          </w:rPr>
          <w:t>identity information</w:t>
        </w:r>
      </w:ins>
      <w:commentRangeEnd w:id="151"/>
      <w:r w:rsidR="00DB6782">
        <w:rPr>
          <w:rStyle w:val="afe"/>
        </w:rPr>
        <w:commentReference w:id="151"/>
      </w:r>
      <w:ins w:id="152" w:author="Xuelong Wang@R2#117" w:date="2022-02-28T08:21:00Z">
        <w:r w:rsidR="001E0AF0">
          <w:rPr>
            <w:rFonts w:eastAsia="宋体" w:hint="eastAsia"/>
            <w:lang w:val="en-US" w:eastAsia="zh-CN"/>
          </w:rPr>
          <w:t xml:space="preserve"> </w:t>
        </w:r>
        <w:r w:rsidR="001E0AF0">
          <w:t xml:space="preserve">included in the </w:t>
        </w:r>
        <w:proofErr w:type="spellStart"/>
        <w:r w:rsidR="001E0AF0">
          <w:t>Uu</w:t>
        </w:r>
        <w:proofErr w:type="spellEnd"/>
        <w:r w:rsidR="001E0AF0">
          <w:t xml:space="preserve"> SRAP </w:t>
        </w:r>
        <w:r w:rsidR="001E0AF0">
          <w:rPr>
            <w:rFonts w:eastAsia="宋体" w:hint="eastAsia"/>
            <w:lang w:val="en-US" w:eastAsia="zh-CN"/>
          </w:rPr>
          <w:t>header</w:t>
        </w:r>
        <w:r w:rsidR="001E0AF0">
          <w:t>.</w:t>
        </w:r>
      </w:ins>
    </w:p>
    <w:p w14:paraId="2FD64DD6" w14:textId="5E0B4F0B" w:rsidR="003A0C2D" w:rsidRDefault="00245E49">
      <w:pPr>
        <w:rPr>
          <w:ins w:id="153" w:author="Xuelong Wang@R2#116bis" w:date="2022-01-28T11:39:00Z"/>
        </w:rPr>
      </w:pPr>
      <w:ins w:id="154"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w:t>
        </w:r>
        <w:proofErr w:type="spellStart"/>
        <w:r>
          <w:rPr>
            <w:rFonts w:eastAsia="宋体"/>
            <w:lang w:val="en-US" w:eastAsia="zh-CN"/>
          </w:rPr>
          <w:t>Uu</w:t>
        </w:r>
        <w:proofErr w:type="spellEnd"/>
        <w:r>
          <w:rPr>
            <w:rFonts w:eastAsia="宋体"/>
            <w:lang w:val="en-US" w:eastAsia="zh-CN"/>
          </w:rPr>
          <w:t xml:space="preserve"> SRAP header</w:t>
        </w:r>
        <w:r>
          <w:rPr>
            <w:rFonts w:eastAsia="宋体" w:hint="eastAsia"/>
            <w:lang w:val="en-US" w:eastAsia="zh-CN"/>
          </w:rPr>
          <w:t xml:space="preserve">. </w:t>
        </w:r>
      </w:ins>
      <w:ins w:id="155" w:author="Xuelong Wang@R2#116bis" w:date="2022-01-28T11:39:00Z">
        <w:r w:rsidR="00231F0E">
          <w:rPr>
            <w:lang w:eastAsia="zh-CN"/>
          </w:rPr>
          <w:t xml:space="preserve">L2 U2N Relay UE is configured by </w:t>
        </w:r>
      </w:ins>
      <w:ins w:id="156" w:author="Xuelong Wang@Post#117" w:date="2022-03-07T10:36:00Z">
        <w:r w:rsidR="009831A8">
          <w:rPr>
            <w:lang w:eastAsia="zh-CN"/>
          </w:rPr>
          <w:t xml:space="preserve">the </w:t>
        </w:r>
      </w:ins>
      <w:proofErr w:type="spellStart"/>
      <w:ins w:id="157" w:author="Xuelong Wang@R2#116bis" w:date="2022-01-28T11:39:00Z">
        <w:r w:rsidR="00231F0E">
          <w:rPr>
            <w:lang w:eastAsia="zh-CN"/>
          </w:rPr>
          <w:t>gNB</w:t>
        </w:r>
        <w:proofErr w:type="spellEnd"/>
        <w:r w:rsidR="00231F0E">
          <w:rPr>
            <w:lang w:eastAsia="zh-CN"/>
          </w:rPr>
          <w:t xml:space="preserve"> with the local Remote UE ID to be used in SRAP</w:t>
        </w:r>
        <w:r w:rsidR="00231F0E">
          <w:rPr>
            <w:rFonts w:hint="eastAsia"/>
            <w:lang w:eastAsia="zh-CN"/>
          </w:rPr>
          <w:t xml:space="preserve"> </w:t>
        </w:r>
        <w:r w:rsidR="00231F0E">
          <w:rPr>
            <w:lang w:eastAsia="zh-CN"/>
          </w:rPr>
          <w:t xml:space="preserve">header. </w:t>
        </w:r>
      </w:ins>
      <w:ins w:id="158" w:author="Xuelong Wang@R2#117" w:date="2022-02-28T08:25:00Z">
        <w:r>
          <w:t xml:space="preserve">Remote UE obtains the </w:t>
        </w:r>
        <w:commentRangeStart w:id="159"/>
        <w:r>
          <w:t>local ID</w:t>
        </w:r>
      </w:ins>
      <w:commentRangeEnd w:id="159"/>
      <w:r w:rsidR="00DB6782">
        <w:rPr>
          <w:rStyle w:val="afe"/>
        </w:rPr>
        <w:commentReference w:id="159"/>
      </w:r>
      <w:ins w:id="160" w:author="Xuelong Wang@R2#117" w:date="2022-02-28T08:25:00Z">
        <w:r>
          <w:t xml:space="preserve"> from the </w:t>
        </w:r>
        <w:proofErr w:type="spellStart"/>
        <w:r>
          <w:t>gNB</w:t>
        </w:r>
        <w:proofErr w:type="spellEnd"/>
        <w:r>
          <w:t xml:space="preserve"> via </w:t>
        </w:r>
        <w:proofErr w:type="spellStart"/>
        <w:r>
          <w:t>Uu</w:t>
        </w:r>
        <w:proofErr w:type="spellEnd"/>
        <w:r>
          <w:t xml:space="preserve"> RRC messages including </w:t>
        </w:r>
        <w:proofErr w:type="spellStart"/>
        <w:r w:rsidRPr="00F84B13">
          <w:rPr>
            <w:i/>
            <w:iCs/>
          </w:rPr>
          <w:t>RRCSetup</w:t>
        </w:r>
        <w:proofErr w:type="spellEnd"/>
        <w:r>
          <w:t xml:space="preserve">, </w:t>
        </w:r>
        <w:proofErr w:type="spellStart"/>
        <w:r w:rsidRPr="00F84B13">
          <w:rPr>
            <w:i/>
            <w:iCs/>
          </w:rPr>
          <w:t>RRCReconfiguration</w:t>
        </w:r>
        <w:proofErr w:type="spellEnd"/>
        <w:r>
          <w:t xml:space="preserve">, </w:t>
        </w:r>
        <w:proofErr w:type="spellStart"/>
        <w:r w:rsidRPr="00F84B13">
          <w:rPr>
            <w:i/>
            <w:iCs/>
          </w:rPr>
          <w:t>RRCResume</w:t>
        </w:r>
        <w:proofErr w:type="spellEnd"/>
        <w:r>
          <w:t xml:space="preserve"> and </w:t>
        </w:r>
        <w:proofErr w:type="spellStart"/>
        <w:r w:rsidRPr="00F84B13">
          <w:rPr>
            <w:i/>
            <w:iCs/>
          </w:rPr>
          <w:t>RRCReestablishment</w:t>
        </w:r>
        <w:proofErr w:type="spellEnd"/>
        <w:r>
          <w:t xml:space="preserve">. </w:t>
        </w:r>
      </w:ins>
      <w:proofErr w:type="spellStart"/>
      <w:ins w:id="161" w:author="Xuelong Wang@R2#116bis" w:date="2022-01-28T11:39:00Z">
        <w:r w:rsidR="00231F0E">
          <w:rPr>
            <w:lang w:eastAsia="zh-CN"/>
          </w:rPr>
          <w:t>Uu</w:t>
        </w:r>
        <w:proofErr w:type="spellEnd"/>
        <w:r w:rsidR="00231F0E">
          <w:rPr>
            <w:lang w:eastAsia="zh-CN"/>
          </w:rPr>
          <w:t xml:space="preserve"> DRB(s) and </w:t>
        </w:r>
        <w:proofErr w:type="spellStart"/>
        <w:r w:rsidR="00231F0E">
          <w:rPr>
            <w:lang w:eastAsia="zh-CN"/>
          </w:rPr>
          <w:t>Uu</w:t>
        </w:r>
        <w:proofErr w:type="spellEnd"/>
        <w:r w:rsidR="00231F0E">
          <w:rPr>
            <w:lang w:eastAsia="zh-CN"/>
          </w:rPr>
          <w:t xml:space="preserve"> SRB(s) are mapped to different RLC channels in both PC5 hop and </w:t>
        </w:r>
        <w:proofErr w:type="spellStart"/>
        <w:r w:rsidR="00231F0E">
          <w:rPr>
            <w:lang w:eastAsia="zh-CN"/>
          </w:rPr>
          <w:t>Uu</w:t>
        </w:r>
        <w:proofErr w:type="spellEnd"/>
        <w:r w:rsidR="00231F0E">
          <w:rPr>
            <w:lang w:eastAsia="zh-CN"/>
          </w:rPr>
          <w:t xml:space="preserve"> hop. </w:t>
        </w:r>
        <w:r w:rsidR="00231F0E">
          <w:t xml:space="preserve"> </w:t>
        </w:r>
      </w:ins>
    </w:p>
    <w:p w14:paraId="5E32BCA5" w14:textId="29DB9406" w:rsidR="003A0C2D" w:rsidRDefault="00231F0E">
      <w:pPr>
        <w:rPr>
          <w:ins w:id="162" w:author="Xuelong Wang@R2#116bis" w:date="2022-01-28T11:39:00Z"/>
          <w:rFonts w:eastAsiaTheme="minorEastAsia"/>
          <w:lang w:eastAsia="zh-CN"/>
        </w:rPr>
      </w:pPr>
      <w:ins w:id="163" w:author="Xuelong Wang@R2#116bis" w:date="2022-01-28T11:39:00Z">
        <w:r>
          <w:rPr>
            <w:lang w:eastAsia="zh-CN"/>
          </w:rPr>
          <w:t xml:space="preserve">It is </w:t>
        </w:r>
        <w:del w:id="164" w:author="Xuelong Wang@Post#117" w:date="2022-03-07T10:37:00Z">
          <w:r w:rsidDel="009831A8">
            <w:rPr>
              <w:lang w:eastAsia="zh-CN"/>
            </w:rPr>
            <w:delText>left to</w:delText>
          </w:r>
        </w:del>
      </w:ins>
      <w:ins w:id="165" w:author="Xuelong Wang@Post#117" w:date="2022-03-07T10:37:00Z">
        <w:r w:rsidR="009831A8">
          <w:rPr>
            <w:lang w:eastAsia="zh-CN"/>
          </w:rPr>
          <w:t>the</w:t>
        </w:r>
      </w:ins>
      <w:ins w:id="166" w:author="Xuelong Wang@R2#116bis" w:date="2022-01-28T11:39:00Z">
        <w:r>
          <w:rPr>
            <w:lang w:eastAsia="zh-CN"/>
          </w:rPr>
          <w:t xml:space="preserve"> </w:t>
        </w:r>
        <w:proofErr w:type="spellStart"/>
        <w:r>
          <w:rPr>
            <w:lang w:eastAsia="zh-CN"/>
          </w:rPr>
          <w:t>gNB</w:t>
        </w:r>
        <w:proofErr w:type="spellEnd"/>
        <w:r>
          <w:rPr>
            <w:lang w:eastAsia="zh-CN"/>
          </w:rPr>
          <w:t xml:space="preserve"> </w:t>
        </w:r>
      </w:ins>
      <w:ins w:id="167" w:author="Xuelong Wang@Post#117" w:date="2022-03-07T10:37:00Z">
        <w:r w:rsidR="009831A8">
          <w:rPr>
            <w:lang w:eastAsia="zh-CN"/>
          </w:rPr>
          <w:t>responsibility</w:t>
        </w:r>
      </w:ins>
      <w:ins w:id="168" w:author="Xuelong Wang@R2#116bis" w:date="2022-01-28T11:39:00Z">
        <w:del w:id="169" w:author="Xuelong Wang@Post#117" w:date="2022-03-07T10:37:00Z">
          <w:r w:rsidDel="009831A8">
            <w:rPr>
              <w:lang w:eastAsia="zh-CN"/>
            </w:rPr>
            <w:delText>implementation</w:delText>
          </w:r>
        </w:del>
        <w:r>
          <w:rPr>
            <w:lang w:eastAsia="zh-CN"/>
          </w:rPr>
          <w:t xml:space="preserve"> to avoid collision on the usage of local Remote UE ID. The </w:t>
        </w:r>
        <w:proofErr w:type="spellStart"/>
        <w:r>
          <w:rPr>
            <w:lang w:eastAsia="zh-CN"/>
          </w:rPr>
          <w:t>gNB</w:t>
        </w:r>
        <w:proofErr w:type="spellEnd"/>
        <w:r>
          <w:rPr>
            <w:lang w:eastAsia="zh-CN"/>
          </w:rPr>
          <w:t xml:space="preserve"> can update the local Remote UE ID </w:t>
        </w:r>
        <w:del w:id="170" w:author="Xuelong Wang@Post#117" w:date="2022-03-07T10:38:00Z">
          <w:r w:rsidDel="00C172F9">
            <w:rPr>
              <w:lang w:eastAsia="zh-CN"/>
            </w:rPr>
            <w:delText xml:space="preserve">based on its implementation </w:delText>
          </w:r>
        </w:del>
        <w:r>
          <w:rPr>
            <w:lang w:eastAsia="zh-CN"/>
          </w:rPr>
          <w:t xml:space="preserve">by sending the updated </w:t>
        </w:r>
        <w:commentRangeStart w:id="171"/>
        <w:r>
          <w:rPr>
            <w:lang w:eastAsia="zh-CN"/>
          </w:rPr>
          <w:t>ID</w:t>
        </w:r>
      </w:ins>
      <w:commentRangeEnd w:id="171"/>
      <w:r w:rsidR="00DB6782">
        <w:rPr>
          <w:rStyle w:val="afe"/>
        </w:rPr>
        <w:commentReference w:id="171"/>
      </w:r>
      <w:ins w:id="172" w:author="Xuelong Wang@R2#116bis" w:date="2022-01-28T11:39:00Z">
        <w:r>
          <w:rPr>
            <w:lang w:eastAsia="zh-CN"/>
          </w:rPr>
          <w:t xml:space="preserve"> via </w:t>
        </w:r>
        <w:proofErr w:type="spellStart"/>
        <w:r>
          <w:rPr>
            <w:i/>
            <w:iCs/>
            <w:lang w:eastAsia="zh-CN"/>
          </w:rPr>
          <w:t>RRCReconfiguration</w:t>
        </w:r>
        <w:proofErr w:type="spellEnd"/>
        <w:r>
          <w:rPr>
            <w:lang w:eastAsia="zh-CN"/>
          </w:rPr>
          <w:t xml:space="preserve"> message to the Relay UE. </w:t>
        </w:r>
        <w:del w:id="173" w:author="Xuelong Wang@Post#117" w:date="2022-03-07T10:38:00Z">
          <w:r w:rsidDel="00C172F9">
            <w:rPr>
              <w:lang w:eastAsia="zh-CN"/>
            </w:rPr>
            <w:delText>Based on its implementation, t</w:delText>
          </w:r>
        </w:del>
      </w:ins>
      <w:commentRangeStart w:id="174"/>
      <w:ins w:id="175" w:author="Xuelong Wang@Post#117" w:date="2022-03-07T10:38:00Z">
        <w:r w:rsidR="00C172F9">
          <w:rPr>
            <w:lang w:eastAsia="zh-CN"/>
          </w:rPr>
          <w:t>T</w:t>
        </w:r>
      </w:ins>
      <w:ins w:id="176" w:author="Xuelong Wang@R2#116bis" w:date="2022-01-28T11:39:00Z">
        <w:r>
          <w:rPr>
            <w:lang w:eastAsia="zh-CN"/>
          </w:rPr>
          <w:t xml:space="preserve">he serving </w:t>
        </w:r>
        <w:proofErr w:type="spellStart"/>
        <w:r>
          <w:rPr>
            <w:lang w:eastAsia="zh-CN"/>
          </w:rPr>
          <w:t>gNB</w:t>
        </w:r>
        <w:proofErr w:type="spellEnd"/>
        <w:r>
          <w:rPr>
            <w:lang w:eastAsia="zh-CN"/>
          </w:rPr>
          <w:t xml:space="preserve"> can perform local Remote UE ID update independent of the PC5 unicast link L2 ID update procedure</w:t>
        </w:r>
      </w:ins>
      <w:commentRangeEnd w:id="174"/>
      <w:r w:rsidR="00DB6782">
        <w:rPr>
          <w:rStyle w:val="afe"/>
        </w:rPr>
        <w:commentReference w:id="174"/>
      </w:r>
      <w:ins w:id="177"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30"/>
        <w:overflowPunct w:val="0"/>
        <w:autoSpaceDE w:val="0"/>
        <w:autoSpaceDN w:val="0"/>
        <w:adjustRightInd w:val="0"/>
        <w:textAlignment w:val="baseline"/>
        <w:rPr>
          <w:ins w:id="178" w:author="Xuelong Wang@R2#116bis" w:date="2022-01-28T11:39:00Z"/>
          <w:rFonts w:eastAsia="宋体"/>
        </w:rPr>
      </w:pPr>
      <w:ins w:id="179"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62CABCEB" w:rsidR="003A0C2D" w:rsidRDefault="00231F0E">
      <w:pPr>
        <w:rPr>
          <w:ins w:id="180" w:author="Xuelong Wang@R2#116bis" w:date="2022-01-28T11:39:00Z"/>
        </w:rPr>
      </w:pPr>
      <w:ins w:id="181" w:author="Xuelong Wang@R2#116bis" w:date="2022-01-28T11:39:00Z">
        <w:r>
          <w:t xml:space="preserve">Model A and Model B discovery </w:t>
        </w:r>
        <w:commentRangeStart w:id="182"/>
        <w:r>
          <w:t xml:space="preserve">model </w:t>
        </w:r>
      </w:ins>
      <w:commentRangeEnd w:id="182"/>
      <w:r w:rsidR="00DB6782">
        <w:rPr>
          <w:rStyle w:val="afe"/>
        </w:rPr>
        <w:commentReference w:id="182"/>
      </w:r>
      <w:ins w:id="183" w:author="Xuelong Wang@R2#116bis" w:date="2022-01-28T11:39:00Z">
        <w:r>
          <w:t xml:space="preserve">as defined in TS 23.304 [xx] are </w:t>
        </w:r>
        <w:r>
          <w:rPr>
            <w:rFonts w:hint="eastAsia"/>
            <w:lang w:eastAsia="zh-CN"/>
          </w:rPr>
          <w:t>supported</w:t>
        </w:r>
        <w:r>
          <w:t xml:space="preserve"> for U2N Relay </w:t>
        </w:r>
        <w:del w:id="184" w:author="Xuelong Wang@Post#117" w:date="2022-03-07T10:39:00Z">
          <w:r w:rsidDel="00C172F9">
            <w:delText>operation</w:delText>
          </w:r>
        </w:del>
      </w:ins>
      <w:ins w:id="185" w:author="Xuelong Wang@Post#117" w:date="2022-03-07T10:39:00Z">
        <w:r w:rsidR="00C172F9">
          <w:t>discovery</w:t>
        </w:r>
      </w:ins>
      <w:ins w:id="186" w:author="Xuelong Wang@R2#116bis" w:date="2022-01-28T11:39:00Z">
        <w:r>
          <w:t xml:space="preserve">. The protocol stack </w:t>
        </w:r>
        <w:del w:id="187" w:author="Xuelong Wang@Post#117" w:date="2022-03-07T10:39:00Z">
          <w:r w:rsidDel="00C172F9">
            <w:delText>of</w:delText>
          </w:r>
        </w:del>
      </w:ins>
      <w:ins w:id="188" w:author="Xuelong Wang@Post#117" w:date="2022-03-07T10:39:00Z">
        <w:r w:rsidR="00C172F9">
          <w:t>used for</w:t>
        </w:r>
      </w:ins>
      <w:ins w:id="189" w:author="Xuelong Wang@R2#116bis" w:date="2022-01-28T11:39:00Z">
        <w:r>
          <w:t xml:space="preserve"> discovery </w:t>
        </w:r>
        <w:del w:id="190" w:author="Xuelong Wang@Post#117" w:date="2022-03-07T10:39:00Z">
          <w:r w:rsidDel="00C172F9">
            <w:delText xml:space="preserve">message </w:delText>
          </w:r>
        </w:del>
        <w:r>
          <w:t xml:space="preserve">is </w:t>
        </w:r>
        <w:del w:id="191" w:author="Xuelong Wang@Post#117" w:date="2022-03-07T10:39:00Z">
          <w:r w:rsidDel="00C172F9">
            <w:rPr>
              <w:rFonts w:hint="eastAsia"/>
              <w:lang w:eastAsia="zh-CN"/>
            </w:rPr>
            <w:delText>described</w:delText>
          </w:r>
        </w:del>
      </w:ins>
      <w:ins w:id="192" w:author="Xuelong Wang@Post#117" w:date="2022-03-07T10:39:00Z">
        <w:r w:rsidR="00C172F9">
          <w:rPr>
            <w:lang w:eastAsia="zh-CN"/>
          </w:rPr>
          <w:t>presented</w:t>
        </w:r>
      </w:ins>
      <w:ins w:id="193"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194" w:author="Xuelong Wang@R2#116bis" w:date="2022-01-28T11:39:00Z"/>
          <w:lang w:eastAsia="zh-CN"/>
        </w:rPr>
      </w:pPr>
      <w:ins w:id="195" w:author="Xuelong Wang@R2#116bis" w:date="2022-01-28T11:39:00Z">
        <w:r>
          <w:object w:dxaOrig="3600" w:dyaOrig="2768" w14:anchorId="483396B6">
            <v:shape id="_x0000_i1027" type="#_x0000_t75" style="width:180.3pt;height:138.8pt" o:ole="">
              <v:imagedata r:id="rId29" o:title=""/>
            </v:shape>
            <o:OLEObject Type="Embed" ProgID="Visio.Drawing.11" ShapeID="_x0000_i1027" DrawAspect="Content" ObjectID="_1708167880" r:id="rId30"/>
          </w:object>
        </w:r>
      </w:ins>
    </w:p>
    <w:p w14:paraId="1F3B7F0E" w14:textId="77777777" w:rsidR="003A0C2D" w:rsidRDefault="00231F0E">
      <w:pPr>
        <w:pStyle w:val="TF"/>
        <w:rPr>
          <w:ins w:id="196" w:author="Xuelong Wang@R2#116bis" w:date="2022-01-28T11:39:00Z"/>
        </w:rPr>
      </w:pPr>
      <w:ins w:id="197"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198" w:author="Xuelong Wang@R2#116bis" w:date="2022-01-28T11:39:00Z"/>
        </w:rPr>
      </w:pPr>
      <w:ins w:id="199" w:author="Xuelong Wang@R2#116bis" w:date="2022-01-28T11:39:00Z">
        <w:r>
          <w:t xml:space="preserve">The U2N Remote UE can perform Relay discovery message (i.e. as specified </w:t>
        </w:r>
      </w:ins>
      <w:ins w:id="200" w:author="Xuelong Wang@R2#117" w:date="2022-03-02T11:32:00Z">
        <w:r w:rsidR="00BB0945">
          <w:rPr>
            <w:rFonts w:eastAsia="宋体" w:hint="eastAsia"/>
            <w:lang w:val="en-US" w:eastAsia="zh-CN"/>
          </w:rPr>
          <w:t xml:space="preserve">in </w:t>
        </w:r>
      </w:ins>
      <w:ins w:id="201" w:author="Xuelong Wang@R2#116bis" w:date="2022-01-28T11:39:00Z">
        <w:r>
          <w:t xml:space="preserve">TS 23.304 [xx]) transmission </w:t>
        </w:r>
      </w:ins>
      <w:commentRangeStart w:id="202"/>
      <w:ins w:id="203" w:author="Xuelong Wang@Post#117" w:date="2022-03-07T10:40:00Z">
        <w:r w:rsidR="004B735A">
          <w:t>and may monitor the SL for Relay discovery message</w:t>
        </w:r>
      </w:ins>
      <w:commentRangeEnd w:id="202"/>
      <w:r w:rsidR="00DB6782">
        <w:rPr>
          <w:rStyle w:val="afe"/>
        </w:rPr>
        <w:commentReference w:id="202"/>
      </w:r>
      <w:ins w:id="204" w:author="Xuelong Wang@Post#117" w:date="2022-03-07T10:40:00Z">
        <w:r w:rsidR="004B735A">
          <w:t xml:space="preserve"> </w:t>
        </w:r>
      </w:ins>
      <w:ins w:id="205"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206" w:author="Xuelong Wang@R2#116bis" w:date="2022-01-28T11:39:00Z"/>
        </w:rPr>
      </w:pPr>
      <w:ins w:id="207" w:author="Xuelong Wang@R2#116bis" w:date="2022-01-28T11:39:00Z">
        <w:r>
          <w:t xml:space="preserve">The U2N Relay UE can perform Relay discovery message (i.e. as specified </w:t>
        </w:r>
      </w:ins>
      <w:ins w:id="208" w:author="Xuelong Wang@R2#117" w:date="2022-03-02T11:32:00Z">
        <w:r w:rsidR="00163F93">
          <w:rPr>
            <w:rFonts w:eastAsia="宋体" w:hint="eastAsia"/>
            <w:lang w:val="en-US" w:eastAsia="zh-CN"/>
          </w:rPr>
          <w:t xml:space="preserve">in </w:t>
        </w:r>
      </w:ins>
      <w:ins w:id="209" w:author="Xuelong Wang@R2#116bis" w:date="2022-01-28T11:39:00Z">
        <w:r>
          <w:t xml:space="preserve">TS 23.304 [xx]) transmission </w:t>
        </w:r>
      </w:ins>
      <w:ins w:id="210" w:author="Xuelong Wang@Post#117" w:date="2022-03-07T10:41:00Z">
        <w:r w:rsidR="00287A2D">
          <w:t xml:space="preserve">and may monitor the SL for Relay discovery message </w:t>
        </w:r>
      </w:ins>
      <w:ins w:id="211" w:author="Xuelong Wang@R2#116bis" w:date="2022-01-28T11:39:00Z">
        <w:r>
          <w:t xml:space="preserve">while in RRC_IDLE, RRC_INACTIVE </w:t>
        </w:r>
        <w:proofErr w:type="gramStart"/>
        <w:r>
          <w:t>or  RRC</w:t>
        </w:r>
        <w:proofErr w:type="gramEnd"/>
        <w:r>
          <w:t xml:space="preserve">_CONNECTED. The network may broadcast a maximum </w:t>
        </w:r>
        <w:proofErr w:type="spellStart"/>
        <w:r>
          <w:t>Uu</w:t>
        </w:r>
        <w:proofErr w:type="spellEnd"/>
        <w:r>
          <w:t xml:space="preserve"> RSRP threshold and</w:t>
        </w:r>
      </w:ins>
      <w:ins w:id="212" w:author="Xuelong Wang@R2#117" w:date="2022-02-28T08:29:00Z">
        <w:r w:rsidR="00F84B13">
          <w:t>/</w:t>
        </w:r>
      </w:ins>
      <w:ins w:id="213" w:author="Xuelong Wang@R2#116bis" w:date="2022-01-28T11:39:00Z">
        <w:del w:id="214"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w:t>
        </w:r>
        <w:proofErr w:type="spellStart"/>
        <w:r>
          <w:t>Uu</w:t>
        </w:r>
        <w:proofErr w:type="spellEnd"/>
        <w:r>
          <w:t xml:space="preserve"> RSRP threshold, </w:t>
        </w:r>
        <w:commentRangeStart w:id="215"/>
        <w:r>
          <w:t xml:space="preserve">which are used by the U2N Relay UE to determine if it can transmit Relay discovery messages to U2N Remote UE(s). </w:t>
        </w:r>
      </w:ins>
      <w:commentRangeEnd w:id="215"/>
      <w:r w:rsidR="00DB6782">
        <w:rPr>
          <w:rStyle w:val="afe"/>
        </w:rPr>
        <w:commentReference w:id="215"/>
      </w:r>
    </w:p>
    <w:p w14:paraId="0B875FC2" w14:textId="52A9FD61" w:rsidR="003A0C2D" w:rsidRDefault="00231F0E">
      <w:pPr>
        <w:rPr>
          <w:ins w:id="216" w:author="Xuelong Wang@R2#116bis" w:date="2022-01-28T11:39:00Z"/>
        </w:rPr>
      </w:pPr>
      <w:ins w:id="217" w:author="Xuelong Wang@R2#116bis" w:date="2022-01-28T11:39:00Z">
        <w:r>
          <w:t xml:space="preserve">The network may provide the Relay discovery configuration using broadcast or dedicated signalling for </w:t>
        </w:r>
        <w:commentRangeStart w:id="218"/>
        <w:r>
          <w:t>relay</w:t>
        </w:r>
      </w:ins>
      <w:commentRangeEnd w:id="218"/>
      <w:r w:rsidR="00DB6782">
        <w:rPr>
          <w:rStyle w:val="afe"/>
        </w:rPr>
        <w:commentReference w:id="218"/>
      </w:r>
      <w:ins w:id="219" w:author="Xuelong Wang@R2#116bis" w:date="2022-01-28T11:39:00Z">
        <w:r>
          <w:t xml:space="preserve"> </w:t>
        </w:r>
      </w:ins>
      <w:ins w:id="220" w:author="Xuelong Wang@Post#117" w:date="2022-03-07T10:42:00Z">
        <w:r w:rsidR="0048169D">
          <w:t>discovery</w:t>
        </w:r>
      </w:ins>
      <w:ins w:id="221" w:author="Xuelong Wang@R2#116bis" w:date="2022-01-28T11:39:00Z">
        <w:del w:id="222" w:author="Xuelong Wang@Post#117" w:date="2022-03-07T10:42:00Z">
          <w:r w:rsidDel="0048169D">
            <w:delText>operation</w:delText>
          </w:r>
        </w:del>
        <w:r>
          <w:t xml:space="preserve">. In addition, the U2N Remote UE and U2N Relay UE may use pre-configuration for </w:t>
        </w:r>
      </w:ins>
      <w:ins w:id="223" w:author="Xuelong Wang@R2#117" w:date="2022-03-02T11:33:00Z">
        <w:r w:rsidR="00163F93">
          <w:t>R</w:t>
        </w:r>
      </w:ins>
      <w:ins w:id="224" w:author="Xuelong Wang@R2#116bis" w:date="2022-01-28T11:39:00Z">
        <w:r>
          <w:t xml:space="preserve">elay discovery. </w:t>
        </w:r>
      </w:ins>
    </w:p>
    <w:p w14:paraId="63714A26" w14:textId="66D42532" w:rsidR="003A0C2D" w:rsidRDefault="00231F0E">
      <w:pPr>
        <w:rPr>
          <w:ins w:id="225" w:author="Xuelong Wang@R2#116bis" w:date="2022-01-28T11:39:00Z"/>
          <w:lang w:eastAsia="ko-KR"/>
        </w:rPr>
      </w:pPr>
      <w:ins w:id="226" w:author="Xuelong Wang@R2#116bis" w:date="2022-01-28T11:39:00Z">
        <w:r>
          <w:lastRenderedPageBreak/>
          <w:t xml:space="preserve">The resource pool(s) used for NR </w:t>
        </w:r>
        <w:proofErr w:type="spellStart"/>
        <w:r>
          <w:t>sidelink</w:t>
        </w:r>
        <w:proofErr w:type="spellEnd"/>
        <w:r>
          <w:t xml:space="preserve"> communication can be used for Relay discovery or the network may configure a resource pool(s) dedicated for Relay discovery. Resource </w:t>
        </w:r>
        <w:commentRangeStart w:id="227"/>
        <w:r>
          <w:t xml:space="preserve">pools </w:t>
        </w:r>
      </w:ins>
      <w:commentRangeEnd w:id="227"/>
      <w:r w:rsidR="00DB6782">
        <w:rPr>
          <w:rStyle w:val="afe"/>
        </w:rPr>
        <w:commentReference w:id="227"/>
      </w:r>
      <w:ins w:id="228" w:author="Xuelong Wang@R2#116bis" w:date="2022-01-28T11:39:00Z">
        <w:r>
          <w:t xml:space="preserve">dedicated for Relay discovery can be configured simultaneously with resource </w:t>
        </w:r>
        <w:commentRangeStart w:id="229"/>
        <w:r>
          <w:t xml:space="preserve">pools </w:t>
        </w:r>
      </w:ins>
      <w:commentRangeEnd w:id="229"/>
      <w:r w:rsidR="00DB6782">
        <w:rPr>
          <w:rStyle w:val="afe"/>
        </w:rPr>
        <w:commentReference w:id="229"/>
      </w:r>
      <w:ins w:id="230" w:author="Xuelong Wang@R2#116bis" w:date="2022-01-28T11:39:00Z">
        <w:r>
          <w:t xml:space="preserve">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af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31" w:author="Xuelong Wang@R2#117" w:date="2022-03-02T11:33:00Z">
        <w:r w:rsidR="0070538F">
          <w:rPr>
            <w:rFonts w:eastAsia="宋体" w:hint="eastAsia"/>
            <w:lang w:val="en-US" w:eastAsia="zh-CN"/>
          </w:rPr>
          <w:t>is</w:t>
        </w:r>
      </w:ins>
      <w:ins w:id="232"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233"/>
        <w:r>
          <w:t xml:space="preserve">pools </w:t>
        </w:r>
      </w:ins>
      <w:commentRangeEnd w:id="233"/>
      <w:r w:rsidR="00DB6782">
        <w:rPr>
          <w:rStyle w:val="afe"/>
        </w:rPr>
        <w:commentReference w:id="233"/>
      </w:r>
      <w:ins w:id="234" w:author="Xuelong Wang@R2#116bis" w:date="2022-01-28T11:39:00Z">
        <w:r>
          <w:t xml:space="preserve">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w:t>
        </w:r>
        <w:commentRangeStart w:id="235"/>
        <w:r>
          <w:t xml:space="preserve">pools </w:t>
        </w:r>
      </w:ins>
      <w:commentRangeEnd w:id="235"/>
      <w:r w:rsidR="00DB6782">
        <w:rPr>
          <w:rStyle w:val="afe"/>
        </w:rPr>
        <w:commentReference w:id="235"/>
      </w:r>
      <w:ins w:id="236" w:author="Xuelong Wang@R2#116bis" w:date="2022-01-28T11:39:00Z">
        <w:r>
          <w:t xml:space="preserve">can be used for Relay discovery and </w:t>
        </w:r>
        <w:proofErr w:type="spellStart"/>
        <w:r>
          <w:t>sidelink</w:t>
        </w:r>
        <w:proofErr w:type="spellEnd"/>
        <w:r>
          <w:t xml:space="preserve"> communication.  </w:t>
        </w:r>
        <w:r>
          <w:rPr>
            <w:rStyle w:val="afe"/>
          </w:rPr>
          <w:t xml:space="preserve">   </w:t>
        </w:r>
      </w:ins>
    </w:p>
    <w:p w14:paraId="0C36883F" w14:textId="36154310" w:rsidR="003A0C2D" w:rsidRDefault="00231F0E">
      <w:pPr>
        <w:rPr>
          <w:ins w:id="237" w:author="Xuelong Wang@R2#116bis" w:date="2022-01-28T11:39:00Z"/>
          <w:rStyle w:val="afe"/>
        </w:rPr>
      </w:pPr>
      <w:ins w:id="238" w:author="Xuelong Wang@R2#116bis" w:date="2022-01-28T11:39:00Z">
        <w:r>
          <w:t xml:space="preserve">For U2N Remote UE (including both in-coverage and out of coverage cases) </w:t>
        </w:r>
        <w:del w:id="239" w:author="Xuelong Wang@Post#117" w:date="2022-03-07T10:43:00Z">
          <w:r w:rsidDel="005D633D">
            <w:delText>which</w:delText>
          </w:r>
        </w:del>
      </w:ins>
      <w:ins w:id="240" w:author="Xuelong Wang@Post#117" w:date="2022-03-07T10:43:00Z">
        <w:r w:rsidR="005D633D">
          <w:t>that</w:t>
        </w:r>
      </w:ins>
      <w:ins w:id="241"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afe"/>
          </w:rPr>
          <w:t xml:space="preserve">   </w:t>
        </w:r>
      </w:ins>
    </w:p>
    <w:p w14:paraId="231596B4" w14:textId="12E5FCED" w:rsidR="003A0C2D" w:rsidRDefault="00231F0E">
      <w:pPr>
        <w:rPr>
          <w:ins w:id="242" w:author="Xuelong Wang@R2#116bis" w:date="2022-01-28T11:39:00Z"/>
        </w:rPr>
      </w:pPr>
      <w:ins w:id="243"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w:t>
        </w:r>
        <w:commentRangeStart w:id="244"/>
        <w:r>
          <w:t>for both in-coverage and out of coverage U2N Remote UEs.</w:t>
        </w:r>
      </w:ins>
      <w:commentRangeEnd w:id="244"/>
      <w:r w:rsidR="00DB6782">
        <w:rPr>
          <w:rStyle w:val="afe"/>
        </w:rPr>
        <w:commentReference w:id="244"/>
      </w:r>
      <w:ins w:id="245" w:author="Xuelong Wang@R2#116bis" w:date="2022-01-28T11:39:00Z">
        <w:r>
          <w:t xml:space="preserve"> </w:t>
        </w:r>
      </w:ins>
    </w:p>
    <w:p w14:paraId="46B87FCE" w14:textId="3FCE320C" w:rsidR="003A0C2D" w:rsidRDefault="00231F0E">
      <w:pPr>
        <w:rPr>
          <w:ins w:id="246" w:author="Xuelong Wang@R2#116bis" w:date="2022-01-28T11:39:00Z"/>
        </w:rPr>
      </w:pPr>
      <w:ins w:id="247"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w:t>
        </w:r>
      </w:ins>
      <w:ins w:id="248" w:author="Xuelong Wang@R2#117" w:date="2022-03-02T11:34:00Z">
        <w:r w:rsidR="00963CA5">
          <w:t xml:space="preserve">for </w:t>
        </w:r>
      </w:ins>
      <w:ins w:id="249" w:author="Xuelong Wang@R2#116bis" w:date="2022-01-28T11:39:00Z">
        <w:r>
          <w:t xml:space="preserve">NR </w:t>
        </w:r>
        <w:proofErr w:type="spellStart"/>
        <w:r>
          <w:t>sidelink</w:t>
        </w:r>
        <w:proofErr w:type="spellEnd"/>
        <w:r>
          <w:t xml:space="preserve"> communication. </w:t>
        </w:r>
      </w:ins>
    </w:p>
    <w:p w14:paraId="2F0BDD66" w14:textId="77777777" w:rsidR="003A0C2D" w:rsidRDefault="00231F0E">
      <w:pPr>
        <w:rPr>
          <w:ins w:id="250" w:author="Xuelong Wang@R2#116bis" w:date="2022-01-28T11:39:00Z"/>
        </w:rPr>
      </w:pPr>
      <w:ins w:id="251" w:author="Xuelong Wang@R2#116bis" w:date="2022-01-28T11:39:00Z">
        <w:r>
          <w:t>No ciphering or integrity protection in PDCP layer is applied for the Relay discovery messages.</w:t>
        </w:r>
      </w:ins>
    </w:p>
    <w:p w14:paraId="75396A8B" w14:textId="019A2D72" w:rsidR="003A0C2D" w:rsidRDefault="00231F0E">
      <w:pPr>
        <w:rPr>
          <w:ins w:id="252" w:author="Xuelong Wang@R2#116bis" w:date="2022-01-28T11:39:00Z"/>
          <w:rFonts w:eastAsia="宋体"/>
          <w:lang w:eastAsia="zh-CN"/>
        </w:rPr>
      </w:pPr>
      <w:ins w:id="253" w:author="Xuelong Wang@R2#116bis" w:date="2022-01-28T11:39:00Z">
        <w:r>
          <w:t xml:space="preserve">The UE can determine from SIB12 whether the </w:t>
        </w:r>
        <w:proofErr w:type="spellStart"/>
        <w:r>
          <w:t>gNB</w:t>
        </w:r>
        <w:proofErr w:type="spellEnd"/>
        <w:r>
          <w:t xml:space="preserve"> supports </w:t>
        </w:r>
        <w:del w:id="254" w:author="Xuelong Wang@Post#117" w:date="2022-03-07T11:03:00Z">
          <w:r w:rsidDel="00957D2D">
            <w:delText>r</w:delText>
          </w:r>
        </w:del>
      </w:ins>
      <w:ins w:id="255" w:author="Xuelong Wang@Post#117" w:date="2022-03-07T11:03:00Z">
        <w:r w:rsidR="00957D2D">
          <w:t>R</w:t>
        </w:r>
      </w:ins>
      <w:ins w:id="256" w:author="Xuelong Wang@R2#116bis" w:date="2022-01-28T11:39:00Z">
        <w:r>
          <w:t>elay discovery</w:t>
        </w:r>
      </w:ins>
      <w:ins w:id="257" w:author="Xuelong Wang@Post#117" w:date="2022-03-07T11:00:00Z">
        <w:r w:rsidR="00957D2D">
          <w:t>,</w:t>
        </w:r>
      </w:ins>
      <w:ins w:id="258" w:author="Xuelong Wang@R2#116bis" w:date="2022-01-28T11:39:00Z">
        <w:r>
          <w:t xml:space="preserve"> </w:t>
        </w:r>
        <w:del w:id="259" w:author="Xuelong Wang@Post#117" w:date="2022-03-07T11:01:00Z">
          <w:r w:rsidDel="00957D2D">
            <w:delText xml:space="preserve">and/or </w:delText>
          </w:r>
        </w:del>
        <w:del w:id="260" w:author="Xuelong Wang@Post#117" w:date="2022-03-07T11:03:00Z">
          <w:r w:rsidDel="00957D2D">
            <w:delText>n</w:delText>
          </w:r>
        </w:del>
      </w:ins>
      <w:ins w:id="261" w:author="Xuelong Wang@Post#117" w:date="2022-03-07T11:03:00Z">
        <w:r w:rsidR="00957D2D">
          <w:t>N</w:t>
        </w:r>
      </w:ins>
      <w:ins w:id="262" w:author="Xuelong Wang@R2#116bis" w:date="2022-01-28T11:39:00Z">
        <w:r>
          <w:t>on-</w:t>
        </w:r>
        <w:del w:id="263" w:author="Xuelong Wang@Post#117" w:date="2022-03-07T11:03:00Z">
          <w:r w:rsidDel="00957D2D">
            <w:delText>r</w:delText>
          </w:r>
        </w:del>
      </w:ins>
      <w:ins w:id="264" w:author="Xuelong Wang@Post#117" w:date="2022-03-07T11:03:00Z">
        <w:r w:rsidR="00957D2D">
          <w:t>R</w:t>
        </w:r>
      </w:ins>
      <w:ins w:id="265" w:author="Xuelong Wang@R2#116bis" w:date="2022-01-28T11:39:00Z">
        <w:r>
          <w:t>elay discovery</w:t>
        </w:r>
      </w:ins>
      <w:ins w:id="266" w:author="Xuelong Wang@Post#117" w:date="2022-03-07T11:01:00Z">
        <w:r w:rsidR="00957D2D">
          <w:t>, or both of them</w:t>
        </w:r>
      </w:ins>
      <w:ins w:id="267" w:author="Xuelong Wang@R2#116bis" w:date="2022-01-28T11:39:00Z">
        <w:r>
          <w:t xml:space="preserve">. Whether </w:t>
        </w:r>
        <w:proofErr w:type="spellStart"/>
        <w:r>
          <w:t>gNB</w:t>
        </w:r>
        <w:proofErr w:type="spellEnd"/>
        <w:r>
          <w:t xml:space="preserve"> supports L2 </w:t>
        </w:r>
      </w:ins>
      <w:ins w:id="268" w:author="Xuelong Wang@Post#117" w:date="2022-03-07T10:43:00Z">
        <w:r w:rsidR="005D633D">
          <w:t xml:space="preserve">U2N </w:t>
        </w:r>
      </w:ins>
      <w:ins w:id="269" w:author="Xuelong Wang@R2#116bis" w:date="2022-01-28T11:39:00Z">
        <w:del w:id="270" w:author="Xuelong Wang@Post#117" w:date="2022-03-07T10:44:00Z">
          <w:r w:rsidDel="005D633D">
            <w:delText>r</w:delText>
          </w:r>
        </w:del>
      </w:ins>
      <w:ins w:id="271" w:author="Xuelong Wang@Post#117" w:date="2022-03-07T10:44:00Z">
        <w:r w:rsidR="005D633D">
          <w:t>R</w:t>
        </w:r>
      </w:ins>
      <w:ins w:id="272" w:author="Xuelong Wang@R2#116bis" w:date="2022-01-28T11:39:00Z">
        <w:r>
          <w:t>elay is explicitly indicated in SIB12.</w:t>
        </w:r>
      </w:ins>
    </w:p>
    <w:p w14:paraId="36B94431" w14:textId="77777777" w:rsidR="003A0C2D" w:rsidRDefault="00231F0E">
      <w:pPr>
        <w:pStyle w:val="30"/>
        <w:overflowPunct w:val="0"/>
        <w:autoSpaceDE w:val="0"/>
        <w:autoSpaceDN w:val="0"/>
        <w:adjustRightInd w:val="0"/>
        <w:textAlignment w:val="baseline"/>
        <w:rPr>
          <w:ins w:id="273" w:author="Xuelong Wang@R2#116bis" w:date="2022-01-28T11:39:00Z"/>
          <w:rFonts w:eastAsia="宋体"/>
        </w:rPr>
      </w:pPr>
      <w:ins w:id="274"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275" w:author="Xuelong Wang@R2#116bis" w:date="2022-01-28T11:39:00Z"/>
        </w:rPr>
      </w:pPr>
      <w:ins w:id="276"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277" w:author="Xuelong Wang@Post#117" w:date="2022-03-07T11:04:00Z">
        <w:r w:rsidR="001615DC">
          <w:t xml:space="preserve">the </w:t>
        </w:r>
      </w:ins>
      <w:ins w:id="278" w:author="Xuelong Wang@R2#116bis" w:date="2022-01-28T11:39:00Z">
        <w:r>
          <w:t xml:space="preserve">U2N Remote UE uses SD-RSRP measurements to evaluate whether PC5 link quality </w:t>
        </w:r>
      </w:ins>
      <w:ins w:id="279" w:author="Xuelong Wang@Post#117" w:date="2022-03-07T11:04:00Z">
        <w:r w:rsidR="001615DC">
          <w:t>towards</w:t>
        </w:r>
      </w:ins>
      <w:ins w:id="280" w:author="Xuelong Wang@R2#116bis" w:date="2022-01-28T11:39:00Z">
        <w:del w:id="281" w:author="Xuelong Wang@Post#117" w:date="2022-03-07T11:04:00Z">
          <w:r w:rsidDel="001615DC">
            <w:delText>of</w:delText>
          </w:r>
        </w:del>
        <w:r>
          <w:t xml:space="preserve"> a U2N Relay UE satisfies relay selection criterion. </w:t>
        </w:r>
      </w:ins>
    </w:p>
    <w:p w14:paraId="6AF89B6C" w14:textId="63DE3FCD" w:rsidR="003A0C2D" w:rsidRDefault="00231F0E">
      <w:pPr>
        <w:rPr>
          <w:ins w:id="282" w:author="Xuelong Wang@R2#116bis" w:date="2022-01-28T11:39:00Z"/>
        </w:rPr>
      </w:pPr>
      <w:ins w:id="283" w:author="Xuelong Wang@R2#116bis" w:date="2022-01-28T11:39:00Z">
        <w:r>
          <w:t xml:space="preserve">For relay reselection, U2N Remote UE uses SL-RSRP measurements </w:t>
        </w:r>
      </w:ins>
      <w:ins w:id="284" w:author="Xuelong Wang@Post#117" w:date="2022-03-07T11:04:00Z">
        <w:r w:rsidR="001615DC">
          <w:t xml:space="preserve">towards the serving U2N Relay UE </w:t>
        </w:r>
      </w:ins>
      <w:ins w:id="285"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1A31EAC8" w:rsidR="003A0C2D" w:rsidRDefault="00231F0E">
      <w:pPr>
        <w:rPr>
          <w:ins w:id="286" w:author="Xuelong Wang@R2#116bis" w:date="2022-01-28T11:39:00Z"/>
          <w:i/>
          <w:lang w:eastAsia="zh-CN"/>
        </w:rPr>
      </w:pPr>
      <w:ins w:id="287" w:author="Xuelong Wang@R2#116bis" w:date="2022-01-28T11:39:00Z">
        <w:r>
          <w:t xml:space="preserve">A U2N Relay UE is considered suitable </w:t>
        </w:r>
      </w:ins>
      <w:ins w:id="288" w:author="Xuelong Wang@Post#117" w:date="2022-03-07T11:05:00Z">
        <w:r w:rsidR="00FD6399">
          <w:t xml:space="preserve">by a U2N Remote UE </w:t>
        </w:r>
      </w:ins>
      <w:ins w:id="289" w:author="Xuelong Wang@R2#116bis" w:date="2022-01-28T11:39:00Z">
        <w:r>
          <w:t xml:space="preserve">in terms of radio criteria if the PC5 link quality </w:t>
        </w:r>
      </w:ins>
      <w:ins w:id="290" w:author="Xuelong Wang@Post#117" w:date="2022-03-07T11:05:00Z">
        <w:r w:rsidR="00FD6399">
          <w:t xml:space="preserve">measured by U2N Remote UE towards the U2N Relay UE </w:t>
        </w:r>
      </w:ins>
      <w:ins w:id="291" w:author="Xuelong Wang@R2#116bis" w:date="2022-01-28T11:39:00Z">
        <w:r>
          <w:t xml:space="preserve">exceeds configured threshold (pre-configured or provided by </w:t>
        </w:r>
        <w:proofErr w:type="spellStart"/>
        <w:r>
          <w:t>gNB</w:t>
        </w:r>
        <w:proofErr w:type="spellEnd"/>
        <w:r>
          <w:t xml:space="preserve">). The U2N Remote UE searches for suitable U2N Relay UE candidates </w:t>
        </w:r>
        <w:del w:id="292" w:author="Xuelong Wang@Post#117" w:date="2022-03-07T11:06:00Z">
          <w:r w:rsidDel="00FD6399">
            <w:delText>which</w:delText>
          </w:r>
        </w:del>
      </w:ins>
      <w:ins w:id="293" w:author="Xuelong Wang@Post#117" w:date="2022-03-07T11:06:00Z">
        <w:r w:rsidR="00FD6399">
          <w:t>that</w:t>
        </w:r>
      </w:ins>
      <w:ins w:id="294" w:author="Xuelong Wang@R2#116bis" w:date="2022-01-28T11:39:00Z">
        <w:r>
          <w:t xml:space="preserve"> meet all AS layer and higher layer </w:t>
        </w:r>
        <w:commentRangeStart w:id="295"/>
        <w:r>
          <w:t xml:space="preserve">criteria </w:t>
        </w:r>
      </w:ins>
      <w:commentRangeEnd w:id="295"/>
      <w:r w:rsidR="00DB6782">
        <w:rPr>
          <w:rStyle w:val="afe"/>
        </w:rPr>
        <w:commentReference w:id="295"/>
      </w:r>
      <w:ins w:id="296" w:author="Xuelong Wang@R2#116bis" w:date="2022-01-28T11:39:00Z">
        <w:r>
          <w:t xml:space="preserve">(see TS 23.304 [xx]). If there are multiple </w:t>
        </w:r>
        <w:commentRangeStart w:id="297"/>
        <w:r>
          <w:t xml:space="preserve">such </w:t>
        </w:r>
      </w:ins>
      <w:commentRangeEnd w:id="297"/>
      <w:r w:rsidR="00DB6782">
        <w:rPr>
          <w:rStyle w:val="afe"/>
        </w:rPr>
        <w:commentReference w:id="297"/>
      </w:r>
      <w:ins w:id="298" w:author="Xuelong Wang@R2#117" w:date="2022-03-02T11:35:00Z">
        <w:r w:rsidR="001861A1">
          <w:rPr>
            <w:rFonts w:eastAsia="宋体" w:hint="eastAsia"/>
            <w:lang w:val="en-US" w:eastAsia="zh-CN"/>
          </w:rPr>
          <w:t>suitable</w:t>
        </w:r>
      </w:ins>
      <w:ins w:id="299" w:author="Xuelong Wang@R2#117" w:date="2022-03-02T13:35:00Z">
        <w:r w:rsidR="007B4B13">
          <w:rPr>
            <w:rFonts w:eastAsia="宋体"/>
            <w:lang w:val="en-US" w:eastAsia="zh-CN"/>
          </w:rPr>
          <w:t xml:space="preserve"> </w:t>
        </w:r>
      </w:ins>
      <w:ins w:id="300"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01" w:author="Xuelong Wang@R2#116bis" w:date="2022-01-28T11:39:00Z"/>
          <w:i/>
          <w:lang w:eastAsia="zh-CN"/>
        </w:rPr>
      </w:pPr>
      <w:ins w:id="302" w:author="Xuelong Wang@R2#116bis" w:date="2022-01-28T11:39:00Z">
        <w:r>
          <w:t>The U2N Remote UE triggers U2N Relay selection in following cases:</w:t>
        </w:r>
      </w:ins>
    </w:p>
    <w:p w14:paraId="052BD27C" w14:textId="26129C67" w:rsidR="003A0C2D" w:rsidRDefault="00231F0E">
      <w:pPr>
        <w:pStyle w:val="B10"/>
        <w:rPr>
          <w:ins w:id="303" w:author="Xuelong Wang@R2#116bis" w:date="2022-01-28T11:39:00Z"/>
        </w:rPr>
      </w:pPr>
      <w:ins w:id="304" w:author="Xuelong Wang@R2#116bis" w:date="2022-01-28T11:39:00Z">
        <w:r>
          <w:t>-</w:t>
        </w:r>
        <w:r>
          <w:tab/>
          <w:t xml:space="preserve">Direct </w:t>
        </w:r>
        <w:proofErr w:type="spellStart"/>
        <w:r>
          <w:t>Uu</w:t>
        </w:r>
        <w:proofErr w:type="spellEnd"/>
        <w:r>
          <w:t xml:space="preserve"> signal strength of current serving cell </w:t>
        </w:r>
      </w:ins>
      <w:ins w:id="305" w:author="Xuelong Wang@Post#117" w:date="2022-03-07T11:07:00Z">
        <w:r w:rsidR="00FD6399">
          <w:t xml:space="preserve">of the U2N Remote UE </w:t>
        </w:r>
      </w:ins>
      <w:ins w:id="306" w:author="Xuelong Wang@R2#116bis" w:date="2022-01-28T11:39:00Z">
        <w:r>
          <w:t xml:space="preserve">is below a configured signal strength threshold; </w:t>
        </w:r>
      </w:ins>
    </w:p>
    <w:p w14:paraId="7D369405" w14:textId="65096A2C" w:rsidR="003A0C2D" w:rsidRDefault="00231F0E">
      <w:pPr>
        <w:pStyle w:val="B10"/>
        <w:rPr>
          <w:ins w:id="307" w:author="Xuelong Wang@R2#116bis" w:date="2022-01-28T11:39:00Z"/>
        </w:rPr>
      </w:pPr>
      <w:ins w:id="308" w:author="Xuelong Wang@R2#116bis" w:date="2022-01-28T11:39:00Z">
        <w:r>
          <w:t>-</w:t>
        </w:r>
        <w:r>
          <w:tab/>
          <w:t>Indicated by upper layer</w:t>
        </w:r>
      </w:ins>
      <w:ins w:id="309" w:author="Xuelong Wang@Post#117" w:date="2022-03-07T11:07:00Z">
        <w:r w:rsidR="00FD6399">
          <w:t xml:space="preserve"> of the U2N Remote </w:t>
        </w:r>
        <w:commentRangeStart w:id="310"/>
        <w:r w:rsidR="00FD6399">
          <w:t>UE</w:t>
        </w:r>
      </w:ins>
      <w:commentRangeEnd w:id="310"/>
      <w:r w:rsidR="00DB6782">
        <w:rPr>
          <w:rStyle w:val="afe"/>
        </w:rPr>
        <w:commentReference w:id="310"/>
      </w:r>
    </w:p>
    <w:p w14:paraId="31D96DC4" w14:textId="77777777" w:rsidR="003A0C2D" w:rsidRDefault="00231F0E">
      <w:pPr>
        <w:overflowPunct w:val="0"/>
        <w:autoSpaceDE w:val="0"/>
        <w:autoSpaceDN w:val="0"/>
        <w:adjustRightInd w:val="0"/>
        <w:textAlignment w:val="baseline"/>
        <w:rPr>
          <w:ins w:id="311" w:author="Xuelong Wang@R2#116bis" w:date="2022-01-28T11:39:00Z"/>
          <w:i/>
          <w:lang w:eastAsia="zh-CN"/>
        </w:rPr>
      </w:pPr>
      <w:ins w:id="312" w:author="Xuelong Wang@R2#116bis" w:date="2022-01-28T11:39:00Z">
        <w:r>
          <w:t>The U2N Remote UE may trigger U2N Relay reselection in following cases:</w:t>
        </w:r>
      </w:ins>
    </w:p>
    <w:p w14:paraId="7D54CC0B" w14:textId="77777777" w:rsidR="003A0C2D" w:rsidRDefault="00231F0E">
      <w:pPr>
        <w:pStyle w:val="B10"/>
        <w:rPr>
          <w:ins w:id="313" w:author="Xuelong Wang@R2#116bis" w:date="2022-01-28T11:39:00Z"/>
        </w:rPr>
      </w:pPr>
      <w:ins w:id="314" w:author="Xuelong Wang@R2#116bis" w:date="2022-01-28T11:39:00Z">
        <w:r>
          <w:t>-</w:t>
        </w:r>
        <w:r>
          <w:tab/>
          <w:t xml:space="preserve">PC5 signal strength of current U2N Relay UE is below a (pre)configured signal strength threshold; </w:t>
        </w:r>
      </w:ins>
    </w:p>
    <w:p w14:paraId="3924CC04" w14:textId="77777777" w:rsidR="003A0C2D" w:rsidRDefault="00231F0E">
      <w:pPr>
        <w:pStyle w:val="B10"/>
        <w:rPr>
          <w:ins w:id="315" w:author="Xuelong Wang@R2#116bis" w:date="2022-01-28T11:39:00Z"/>
          <w:rFonts w:eastAsiaTheme="minorEastAsia"/>
          <w:lang w:eastAsia="zh-CN"/>
        </w:rPr>
      </w:pPr>
      <w:ins w:id="316"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w:t>
        </w:r>
        <w:commentRangeStart w:id="317"/>
        <w:r>
          <w:rPr>
            <w:rFonts w:eastAsiaTheme="minorEastAsia"/>
            <w:lang w:eastAsia="zh-CN"/>
          </w:rPr>
          <w:t>signalling</w:t>
        </w:r>
      </w:ins>
      <w:commentRangeEnd w:id="317"/>
      <w:r w:rsidR="00DB6782">
        <w:rPr>
          <w:rStyle w:val="afe"/>
        </w:rPr>
        <w:commentReference w:id="317"/>
      </w:r>
      <w:ins w:id="318" w:author="Xuelong Wang@R2#116bis" w:date="2022-01-28T11:39:00Z">
        <w:r>
          <w:rPr>
            <w:rFonts w:eastAsiaTheme="minorEastAsia"/>
            <w:lang w:eastAsia="zh-CN"/>
          </w:rPr>
          <w:t xml:space="preserve"> </w:t>
        </w:r>
      </w:ins>
    </w:p>
    <w:p w14:paraId="53B37F68" w14:textId="77777777" w:rsidR="003A0C2D" w:rsidRDefault="00231F0E">
      <w:pPr>
        <w:pStyle w:val="B10"/>
        <w:rPr>
          <w:ins w:id="319" w:author="Xuelong Wang@R2#116bis" w:date="2022-01-28T11:39:00Z"/>
          <w:rFonts w:eastAsiaTheme="minorEastAsia"/>
          <w:lang w:eastAsia="zh-CN"/>
        </w:rPr>
      </w:pPr>
      <w:ins w:id="320"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321" w:author="Xuelong Wang@R2#116bis" w:date="2022-01-28T11:39:00Z"/>
        </w:rPr>
      </w:pPr>
      <w:ins w:id="322" w:author="Xuelong Wang@R2#116bis" w:date="2022-01-28T11:39:00Z">
        <w:r>
          <w:t>-</w:t>
        </w:r>
        <w:r>
          <w:tab/>
          <w:t>When U2N Remote UE detects PC5 RLF</w:t>
        </w:r>
      </w:ins>
    </w:p>
    <w:p w14:paraId="2C3FBCF1" w14:textId="77777777" w:rsidR="003A0C2D" w:rsidRDefault="00231F0E">
      <w:pPr>
        <w:pStyle w:val="B10"/>
        <w:rPr>
          <w:ins w:id="323" w:author="Xuelong Wang@R2#116bis" w:date="2022-01-28T11:39:00Z"/>
        </w:rPr>
      </w:pPr>
      <w:ins w:id="324" w:author="Xuelong Wang@R2#116bis" w:date="2022-01-28T11:39:00Z">
        <w:r>
          <w:t>-</w:t>
        </w:r>
        <w:r>
          <w:tab/>
          <w:t>Indicated by upper layer.</w:t>
        </w:r>
      </w:ins>
    </w:p>
    <w:p w14:paraId="24403515" w14:textId="0B28518E" w:rsidR="003A0C2D" w:rsidRDefault="00231F0E">
      <w:pPr>
        <w:rPr>
          <w:ins w:id="325" w:author="Xuelong Wang@R2#116bis" w:date="2022-01-28T11:39:00Z"/>
        </w:rPr>
      </w:pPr>
      <w:ins w:id="326"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w:t>
        </w:r>
        <w:r>
          <w:lastRenderedPageBreak/>
          <w:t xml:space="preserve">to UE implementation to select either a cell or a U2N relay UE. </w:t>
        </w:r>
        <w:del w:id="327" w:author="Xuelong Wang@Post#117" w:date="2022-03-07T11:08:00Z">
          <w:r w:rsidDel="00FD6399">
            <w:delText>Besides, L3 U2N Remote UE’s selection on both cell and U2N Relay UE is also based on UE implementation.</w:delText>
          </w:r>
        </w:del>
      </w:ins>
      <w:ins w:id="328"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329" w:author="Xuelong Wang@R2#116bis" w:date="2022-01-28T11:39:00Z"/>
        </w:rPr>
      </w:pPr>
      <w:commentRangeStart w:id="330"/>
      <w:ins w:id="331" w:author="Xuelong Wang@R2#116bis" w:date="2022-01-28T11:39:00Z">
        <w:r>
          <w:t xml:space="preserve">For both L2 and L3 U2N Relay UEs in RRC_IDLE/INACTIVE, the PC5-RRC message(s) are used to inform </w:t>
        </w:r>
        <w:del w:id="332" w:author="Xuelong Wang@Post#117" w:date="2022-03-07T11:09:00Z">
          <w:r w:rsidDel="00072201">
            <w:delText>its</w:delText>
          </w:r>
        </w:del>
      </w:ins>
      <w:ins w:id="333" w:author="Xuelong Wang@Post#117" w:date="2022-03-07T11:09:00Z">
        <w:r w:rsidR="00072201">
          <w:t>their</w:t>
        </w:r>
      </w:ins>
      <w:ins w:id="334"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335" w:author="Xuelong Wang@Post#117" w:date="2022-03-07T11:09:00Z">
        <w:r w:rsidR="00072201">
          <w:t>their</w:t>
        </w:r>
      </w:ins>
      <w:ins w:id="336" w:author="Xuelong Wang@R2#116bis" w:date="2022-01-28T11:39:00Z">
        <w:del w:id="337" w:author="Xuelong Wang@Post#117" w:date="2022-03-07T11:09:00Z">
          <w:r w:rsidDel="00072201">
            <w:delText>its</w:delText>
          </w:r>
        </w:del>
        <w:r>
          <w:t xml:space="preserve"> connected L2 or L3 U2N Remote UE(s) when L2/L3 U2N Relay UE performs handover or detects </w:t>
        </w:r>
        <w:proofErr w:type="spellStart"/>
        <w:r>
          <w:t>Uu</w:t>
        </w:r>
        <w:proofErr w:type="spellEnd"/>
        <w:r>
          <w:t xml:space="preserve"> RLF. </w:t>
        </w:r>
      </w:ins>
      <w:commentRangeEnd w:id="330"/>
      <w:r w:rsidR="00DB6782">
        <w:rPr>
          <w:rStyle w:val="afe"/>
        </w:rPr>
        <w:commentReference w:id="330"/>
      </w:r>
      <w:ins w:id="338" w:author="Xuelong Wang@R2#116bis" w:date="2022-01-28T11:39:00Z">
        <w:r>
          <w:t xml:space="preserve">Upon reception of the PC5 RRC message for notification, it is up to </w:t>
        </w:r>
      </w:ins>
      <w:ins w:id="339" w:author="Xuelong Wang@R2#117" w:date="2022-03-02T11:35:00Z">
        <w:r w:rsidR="00437921">
          <w:rPr>
            <w:rFonts w:eastAsia="宋体" w:hint="eastAsia"/>
            <w:lang w:val="en-US" w:eastAsia="zh-CN"/>
          </w:rPr>
          <w:t>U2N</w:t>
        </w:r>
      </w:ins>
      <w:ins w:id="340" w:author="Xuelong Wang@R2#117" w:date="2022-03-02T13:34:00Z">
        <w:r w:rsidR="00576648">
          <w:rPr>
            <w:rFonts w:eastAsia="宋体"/>
            <w:lang w:val="en-US" w:eastAsia="zh-CN"/>
          </w:rPr>
          <w:t xml:space="preserve"> </w:t>
        </w:r>
      </w:ins>
      <w:ins w:id="341" w:author="Xuelong Wang@R2#116bis" w:date="2022-01-28T11:39:00Z">
        <w:r>
          <w:t xml:space="preserve">Remote UE implementation whether to release or keep the unicast PC5 link. </w:t>
        </w:r>
        <w:del w:id="342" w:author="Xuelong Wang@Post#117" w:date="2022-03-07T11:09:00Z">
          <w:r w:rsidDel="00072201">
            <w:delText>And i</w:delText>
          </w:r>
        </w:del>
      </w:ins>
      <w:ins w:id="343" w:author="Xuelong Wang@Post#117" w:date="2022-03-07T11:09:00Z">
        <w:r w:rsidR="00072201">
          <w:t>I</w:t>
        </w:r>
      </w:ins>
      <w:ins w:id="344" w:author="Xuelong Wang@R2#116bis" w:date="2022-01-28T11:39:00Z">
        <w:r>
          <w:t xml:space="preserve">f </w:t>
        </w:r>
      </w:ins>
      <w:ins w:id="345" w:author="Xuelong Wang@R2#117" w:date="2022-03-02T11:35:00Z">
        <w:r w:rsidR="00437921">
          <w:rPr>
            <w:rFonts w:eastAsia="宋体" w:hint="eastAsia"/>
            <w:lang w:val="en-US" w:eastAsia="zh-CN"/>
          </w:rPr>
          <w:t>U2N</w:t>
        </w:r>
        <w:r w:rsidR="00437921">
          <w:t xml:space="preserve"> </w:t>
        </w:r>
      </w:ins>
      <w:ins w:id="346" w:author="Xuelong Wang@R2#116bis" w:date="2022-01-28T11:39:00Z">
        <w:r>
          <w:t xml:space="preserve">Remote UE decides to release the unicast PC5 link, it triggers the L2 release procedure and </w:t>
        </w:r>
      </w:ins>
      <w:ins w:id="347" w:author="Xuelong Wang@Post#117" w:date="2022-03-07T11:10:00Z">
        <w:r w:rsidR="00072201">
          <w:t xml:space="preserve">may </w:t>
        </w:r>
      </w:ins>
      <w:ins w:id="348" w:author="Xuelong Wang@R2#116bis" w:date="2022-01-28T11:39:00Z">
        <w:r>
          <w:t>perform</w:t>
        </w:r>
        <w:del w:id="349" w:author="Xuelong Wang@Post#117" w:date="2022-03-07T11:10:00Z">
          <w:r w:rsidDel="00072201">
            <w:delText>s</w:delText>
          </w:r>
        </w:del>
        <w:r>
          <w:t xml:space="preserve"> relay reselection.</w:t>
        </w:r>
      </w:ins>
    </w:p>
    <w:p w14:paraId="331D4946" w14:textId="77777777" w:rsidR="003A0C2D" w:rsidRDefault="00231F0E">
      <w:pPr>
        <w:pStyle w:val="30"/>
        <w:overflowPunct w:val="0"/>
        <w:autoSpaceDE w:val="0"/>
        <w:autoSpaceDN w:val="0"/>
        <w:adjustRightInd w:val="0"/>
        <w:textAlignment w:val="baseline"/>
        <w:rPr>
          <w:ins w:id="350" w:author="Xuelong Wang@R2#116bis" w:date="2022-01-28T11:39:00Z"/>
          <w:lang w:eastAsia="ko-KR"/>
        </w:rPr>
      </w:pPr>
      <w:ins w:id="351"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590D5D4" w14:textId="77777777" w:rsidR="003A0C2D" w:rsidRDefault="00231F0E">
      <w:pPr>
        <w:pStyle w:val="40"/>
        <w:overflowPunct w:val="0"/>
        <w:autoSpaceDE w:val="0"/>
        <w:autoSpaceDN w:val="0"/>
        <w:adjustRightInd w:val="0"/>
        <w:textAlignment w:val="baseline"/>
        <w:rPr>
          <w:ins w:id="352" w:author="Xuelong Wang@R2#116bis" w:date="2022-01-28T11:39:00Z"/>
          <w:rFonts w:eastAsiaTheme="minorEastAsia"/>
          <w:lang w:eastAsia="ja-JP"/>
        </w:rPr>
      </w:pPr>
      <w:ins w:id="353" w:author="Xuelong Wang@R2#116bis" w:date="2022-01-28T11:39:00Z">
        <w:r>
          <w:rPr>
            <w:rFonts w:eastAsiaTheme="minorEastAsia"/>
            <w:lang w:eastAsia="ja-JP"/>
          </w:rPr>
          <w:t>16.x.5.1</w:t>
        </w:r>
        <w:r>
          <w:tab/>
          <w:t>RRC Connection Management</w:t>
        </w:r>
      </w:ins>
    </w:p>
    <w:p w14:paraId="2067DFDD" w14:textId="77777777" w:rsidR="003A0C2D" w:rsidRDefault="00231F0E">
      <w:pPr>
        <w:rPr>
          <w:ins w:id="354" w:author="Xuelong Wang@R2#116bis" w:date="2022-01-28T11:39:00Z"/>
        </w:rPr>
      </w:pPr>
      <w:ins w:id="355" w:author="Xuelong Wang@R2#116bis" w:date="2022-01-28T11:39:00Z">
        <w:r>
          <w:t>The U2N Remote UE needs to establish its own PDU sessions/DRBs with the network before user plane data transmission.</w:t>
        </w:r>
      </w:ins>
    </w:p>
    <w:p w14:paraId="4C03DD74" w14:textId="7E6CB199" w:rsidR="003A0C2D" w:rsidRDefault="00231F0E">
      <w:pPr>
        <w:rPr>
          <w:ins w:id="356" w:author="Xuelong Wang@R2#116bis" w:date="2022-01-28T11:39:00Z"/>
          <w:lang w:eastAsia="ko-KR"/>
        </w:rPr>
      </w:pPr>
      <w:ins w:id="357" w:author="Xuelong Wang@R2#116bis" w:date="2022-01-28T11:39:00Z">
        <w:r>
          <w:t xml:space="preserve">The NR V2X PC5 unicast link establishment procedures can be reused to setup a secure unicast link between U2N Remote UE and U2N Relay UE before </w:t>
        </w:r>
      </w:ins>
      <w:ins w:id="358" w:author="Xuelong Wang@R2#117" w:date="2022-03-02T11:35:00Z">
        <w:r w:rsidR="00293B7F">
          <w:rPr>
            <w:rFonts w:eastAsia="宋体" w:hint="eastAsia"/>
            <w:lang w:val="en-US" w:eastAsia="zh-CN"/>
          </w:rPr>
          <w:t>U2N</w:t>
        </w:r>
        <w:r w:rsidR="00293B7F">
          <w:t xml:space="preserve"> </w:t>
        </w:r>
      </w:ins>
      <w:ins w:id="359" w:author="Xuelong Wang@R2#116bis" w:date="2022-01-28T11:39:00Z">
        <w:r>
          <w:t xml:space="preserve">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U2N Remote UE uses different fields of </w:t>
        </w:r>
      </w:ins>
      <w:ins w:id="360" w:author="Xuelong Wang@R2#117" w:date="2022-02-28T08:33:00Z">
        <w:r w:rsidR="00593545">
          <w:t xml:space="preserve">the existing </w:t>
        </w:r>
      </w:ins>
      <w:ins w:id="361" w:author="Xuelong Wang@R2#116bis" w:date="2022-01-28T11:39:00Z">
        <w:r>
          <w:t xml:space="preserve">timers in SIB1 for access, resume and re-establishment compared to those for </w:t>
        </w:r>
        <w:proofErr w:type="spellStart"/>
        <w:r>
          <w:t>Uu</w:t>
        </w:r>
        <w:proofErr w:type="spellEnd"/>
        <w:r>
          <w:t xml:space="preserve"> procedures.</w:t>
        </w:r>
      </w:ins>
    </w:p>
    <w:p w14:paraId="5D4F8C4B" w14:textId="77777777" w:rsidR="003A0C2D" w:rsidRDefault="00231F0E">
      <w:pPr>
        <w:rPr>
          <w:ins w:id="362" w:author="Xuelong Wang@R2#116bis" w:date="2022-01-28T11:39:00Z"/>
        </w:rPr>
      </w:pPr>
      <w:ins w:id="363"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4FC612EE" w14:textId="77777777" w:rsidR="003A0C2D" w:rsidRDefault="00231F0E">
      <w:pPr>
        <w:rPr>
          <w:ins w:id="364" w:author="Xuelong Wang@R2#116bis" w:date="2022-01-28T11:39:00Z"/>
          <w:rFonts w:ascii="Arial" w:hAnsi="Arial" w:cs="Arial"/>
        </w:rPr>
      </w:pPr>
      <w:ins w:id="365"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366" w:author="Xuelong Wang@R2#116bis" w:date="2022-01-28T11:39:00Z"/>
          <w:lang w:eastAsia="zh-CN"/>
        </w:rPr>
      </w:pPr>
      <w:ins w:id="367" w:author="Xuelong Wang@R2#116bis" w:date="2022-01-28T11:39:00Z">
        <w:r>
          <w:object w:dxaOrig="6480" w:dyaOrig="5956" w14:anchorId="6869B155">
            <v:shape id="_x0000_i1028" type="#_x0000_t75" style="width:324.3pt;height:298.35pt" o:ole="">
              <v:imagedata r:id="rId31" o:title=""/>
            </v:shape>
            <o:OLEObject Type="Embed" ProgID="Visio.Drawing.15" ShapeID="_x0000_i1028" DrawAspect="Content" ObjectID="_1708167881" r:id="rId32"/>
          </w:object>
        </w:r>
      </w:ins>
    </w:p>
    <w:p w14:paraId="54F2F264" w14:textId="02545191" w:rsidR="003A0C2D" w:rsidRDefault="00231F0E">
      <w:pPr>
        <w:pStyle w:val="TF"/>
        <w:rPr>
          <w:ins w:id="368" w:author="Xuelong Wang@R2#116bis" w:date="2022-01-28T11:39:00Z"/>
          <w:lang w:eastAsia="zh-CN"/>
        </w:rPr>
      </w:pPr>
      <w:ins w:id="369" w:author="Xuelong Wang@R2#116bis" w:date="2022-01-28T11:39:00Z">
        <w:r>
          <w:t xml:space="preserve">Figure 16.x.5.1-1: Procedure for </w:t>
        </w:r>
      </w:ins>
      <w:ins w:id="370" w:author="Xuelong Wang@R2#117" w:date="2022-03-02T11:36:00Z">
        <w:r w:rsidR="00120F09">
          <w:rPr>
            <w:rFonts w:eastAsia="宋体" w:hint="eastAsia"/>
            <w:lang w:val="en-US" w:eastAsia="zh-CN"/>
          </w:rPr>
          <w:t xml:space="preserve">L2 </w:t>
        </w:r>
      </w:ins>
      <w:ins w:id="371"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372" w:author="Xuelong Wang@R2#116bis" w:date="2022-01-28T11:39:00Z"/>
          <w:rFonts w:eastAsia="宋体"/>
          <w:lang w:eastAsia="ja-JP"/>
        </w:rPr>
      </w:pPr>
      <w:ins w:id="373" w:author="Xuelong Wang@R2#116bis" w:date="2022-01-28T11:39:00Z">
        <w:r w:rsidRPr="00A64825">
          <w:rPr>
            <w:rFonts w:eastAsia="宋体"/>
            <w:lang w:eastAsia="ja-JP"/>
          </w:rPr>
          <w:t>1.</w:t>
        </w:r>
      </w:ins>
      <w:ins w:id="374" w:author="Xuelong Wang@R2#117" w:date="2022-02-28T08:37:00Z">
        <w:r w:rsidR="00A64825">
          <w:rPr>
            <w:rFonts w:eastAsia="宋体"/>
            <w:lang w:eastAsia="ja-JP"/>
          </w:rPr>
          <w:tab/>
        </w:r>
      </w:ins>
      <w:ins w:id="375" w:author="Xuelong Wang@R2#116bis" w:date="2022-01-28T11:39:00Z">
        <w:r w:rsidRPr="00A64825">
          <w:rPr>
            <w:rFonts w:eastAsia="宋体"/>
            <w:lang w:eastAsia="ja-JP"/>
          </w:rPr>
          <w:t>The 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376" w:author="Xuelong Wang@R2#116bis" w:date="2022-01-28T11:39:00Z"/>
          <w:rFonts w:eastAsia="宋体"/>
          <w:lang w:eastAsia="ja-JP"/>
        </w:rPr>
      </w:pPr>
      <w:ins w:id="377" w:author="Xuelong Wang@R2#116bis" w:date="2022-01-28T11:39:00Z">
        <w:r w:rsidRPr="00A64825">
          <w:rPr>
            <w:rFonts w:eastAsia="宋体"/>
            <w:lang w:eastAsia="ja-JP"/>
          </w:rPr>
          <w:lastRenderedPageBreak/>
          <w:t>2.</w:t>
        </w:r>
      </w:ins>
      <w:ins w:id="378" w:author="Xuelong Wang@R2#117" w:date="2022-02-28T08:38:00Z">
        <w:r w:rsidR="00A64825">
          <w:rPr>
            <w:rFonts w:eastAsia="宋体"/>
            <w:lang w:eastAsia="ja-JP"/>
          </w:rPr>
          <w:tab/>
        </w:r>
      </w:ins>
      <w:ins w:id="379" w:author="Xuelong Wang@R2#116bis" w:date="2022-01-28T11:39:00Z">
        <w:r w:rsidRPr="00A64825">
          <w:rPr>
            <w:rFonts w:eastAsia="宋体"/>
            <w:lang w:eastAsia="ja-JP"/>
          </w:rPr>
          <w:t xml:space="preserve">The U2N Remote UE sends the first RRC message (i.e., </w:t>
        </w:r>
        <w:proofErr w:type="spellStart"/>
        <w:r w:rsidRPr="00A64825">
          <w:rPr>
            <w:rFonts w:eastAsia="宋体"/>
            <w:lang w:eastAsia="ja-JP"/>
          </w:rPr>
          <w:t>RRCSetupRequest</w:t>
        </w:r>
        <w:proofErr w:type="spellEnd"/>
        <w:r w:rsidRPr="00A64825">
          <w:rPr>
            <w:rFonts w:eastAsia="宋体"/>
            <w:lang w:eastAsia="ja-JP"/>
          </w:rPr>
          <w:t xml:space="preserve">) for its connection establishment with </w:t>
        </w:r>
        <w:proofErr w:type="spellStart"/>
        <w:r w:rsidRPr="00A64825">
          <w:rPr>
            <w:rFonts w:eastAsia="宋体"/>
            <w:lang w:eastAsia="ja-JP"/>
          </w:rPr>
          <w:t>gNB</w:t>
        </w:r>
        <w:proofErr w:type="spellEnd"/>
        <w:r w:rsidRPr="00A64825">
          <w:rPr>
            <w:rFonts w:eastAsia="宋体"/>
            <w:lang w:eastAsia="ja-JP"/>
          </w:rPr>
          <w:t xml:space="preserve"> via the Relay UE, using a specified PC5 RLC channel configuration. If the U2N Relay UE is not in RRC_CONNECTED, it needs to do its own connection establishment upon reception of a message on the specified PC5 RLC channel. During </w:t>
        </w:r>
      </w:ins>
      <w:ins w:id="380" w:author="Xuelong Wang@R2#116bis" w:date="2022-02-11T10:52:00Z">
        <w:r w:rsidRPr="00A64825">
          <w:rPr>
            <w:rFonts w:eastAsia="宋体"/>
            <w:lang w:eastAsia="ja-JP"/>
          </w:rPr>
          <w:t xml:space="preserve">Relay UE’s </w:t>
        </w:r>
      </w:ins>
      <w:ins w:id="381" w:author="Xuelong Wang@R2#116bis" w:date="2022-01-28T11:39:00Z">
        <w:r w:rsidRPr="00A64825">
          <w:rPr>
            <w:rFonts w:eastAsia="宋体"/>
            <w:lang w:eastAsia="ja-JP"/>
          </w:rPr>
          <w:t xml:space="preserve">RRC connection establishment procedure, </w:t>
        </w:r>
        <w:proofErr w:type="spellStart"/>
        <w:r w:rsidRPr="00A64825">
          <w:rPr>
            <w:rFonts w:eastAsia="宋体"/>
            <w:lang w:eastAsia="ja-JP"/>
          </w:rPr>
          <w:t>gNB</w:t>
        </w:r>
        <w:proofErr w:type="spellEnd"/>
        <w:r w:rsidRPr="00A64825">
          <w:rPr>
            <w:rFonts w:eastAsia="宋体"/>
            <w:lang w:eastAsia="ja-JP"/>
          </w:rPr>
          <w:t xml:space="preserve"> </w:t>
        </w:r>
      </w:ins>
      <w:ins w:id="382" w:author="Xuelong Wang@R2#116bis" w:date="2022-02-11T10:53:00Z">
        <w:r w:rsidRPr="00A64825">
          <w:rPr>
            <w:rFonts w:eastAsia="宋体"/>
            <w:lang w:eastAsia="ja-JP"/>
          </w:rPr>
          <w:t xml:space="preserve">may </w:t>
        </w:r>
      </w:ins>
      <w:ins w:id="383" w:author="Xuelong Wang@R2#116bis" w:date="2022-01-28T11:39:00Z">
        <w:r w:rsidRPr="00A64825">
          <w:rPr>
            <w:rFonts w:eastAsia="宋体"/>
            <w:lang w:eastAsia="ja-JP"/>
          </w:rPr>
          <w:t>configure SRB0 relaying</w:t>
        </w:r>
        <w:r w:rsidRPr="00A64825">
          <w:rPr>
            <w:rFonts w:eastAsia="宋体" w:hint="eastAsia"/>
            <w:lang w:eastAsia="ja-JP"/>
          </w:rPr>
          <w:t xml:space="preserve"> </w:t>
        </w:r>
        <w:proofErr w:type="spellStart"/>
        <w:r w:rsidRPr="00A64825">
          <w:rPr>
            <w:rFonts w:eastAsia="宋体" w:hint="eastAsia"/>
            <w:lang w:eastAsia="ja-JP"/>
          </w:rPr>
          <w:t>Uu</w:t>
        </w:r>
        <w:proofErr w:type="spellEnd"/>
        <w:r w:rsidRPr="00A64825">
          <w:rPr>
            <w:rFonts w:eastAsia="宋体" w:hint="eastAsia"/>
            <w:lang w:eastAsia="ja-JP"/>
          </w:rPr>
          <w:t xml:space="preserve"> RLC</w:t>
        </w:r>
        <w:r w:rsidRPr="00A64825">
          <w:rPr>
            <w:rFonts w:eastAsia="宋体"/>
            <w:lang w:eastAsia="ja-JP"/>
          </w:rPr>
          <w:t xml:space="preserve"> channel to the U2N Relay UE. The </w:t>
        </w:r>
        <w:proofErr w:type="spellStart"/>
        <w:r w:rsidRPr="00A64825">
          <w:rPr>
            <w:rFonts w:eastAsia="宋体"/>
            <w:lang w:eastAsia="ja-JP"/>
          </w:rPr>
          <w:t>gNB</w:t>
        </w:r>
        <w:proofErr w:type="spellEnd"/>
        <w:r w:rsidRPr="00A64825">
          <w:rPr>
            <w:rFonts w:eastAsia="宋体"/>
            <w:lang w:eastAsia="ja-JP"/>
          </w:rPr>
          <w:t xml:space="preserve"> responds with an </w:t>
        </w:r>
        <w:proofErr w:type="spellStart"/>
        <w:r w:rsidRPr="00A64825">
          <w:rPr>
            <w:rFonts w:eastAsia="宋体"/>
            <w:lang w:eastAsia="ja-JP"/>
          </w:rPr>
          <w:t>RRCSetup</w:t>
        </w:r>
        <w:proofErr w:type="spellEnd"/>
        <w:r w:rsidRPr="00A64825">
          <w:rPr>
            <w:rFonts w:eastAsia="宋体"/>
            <w:lang w:eastAsia="ja-JP"/>
          </w:rPr>
          <w:t xml:space="preserve"> message to U2N Remote UE. The </w:t>
        </w:r>
        <w:proofErr w:type="spellStart"/>
        <w:r w:rsidRPr="00A64825">
          <w:rPr>
            <w:rFonts w:eastAsia="宋体"/>
            <w:lang w:eastAsia="ja-JP"/>
          </w:rPr>
          <w:t>RRCSetup</w:t>
        </w:r>
        <w:proofErr w:type="spellEnd"/>
        <w:r w:rsidRPr="00A64825">
          <w:rPr>
            <w:rFonts w:eastAsia="宋体"/>
            <w:lang w:eastAsia="ja-JP"/>
          </w:rPr>
          <w:t xml:space="preserve"> message is sent to the U2N Remote UE using SRB0 relaying channel over </w:t>
        </w:r>
        <w:proofErr w:type="spellStart"/>
        <w:r w:rsidRPr="00A64825">
          <w:rPr>
            <w:rFonts w:eastAsia="宋体"/>
            <w:lang w:eastAsia="ja-JP"/>
          </w:rPr>
          <w:t>Uu</w:t>
        </w:r>
        <w:proofErr w:type="spellEnd"/>
        <w:r w:rsidRPr="00A64825">
          <w:rPr>
            <w:rFonts w:eastAsia="宋体"/>
            <w:lang w:eastAsia="ja-JP"/>
          </w:rPr>
          <w:t xml:space="preserve">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384" w:author="Xuelong Wang@R2#116bis" w:date="2022-01-28T11:39:00Z"/>
          <w:rFonts w:eastAsia="宋体"/>
          <w:lang w:eastAsia="ja-JP"/>
        </w:rPr>
      </w:pPr>
      <w:ins w:id="385" w:author="Xuelong Wang@R2#116bis" w:date="2022-01-28T11:39:00Z">
        <w:r w:rsidRPr="00A64825">
          <w:rPr>
            <w:rFonts w:eastAsia="宋体"/>
            <w:lang w:eastAsia="ja-JP"/>
          </w:rPr>
          <w:t>3.</w:t>
        </w:r>
      </w:ins>
      <w:ins w:id="386" w:author="Xuelong Wang@R2#117" w:date="2022-02-28T08:38:00Z">
        <w:r w:rsidR="00A64825">
          <w:rPr>
            <w:rFonts w:eastAsia="宋体"/>
            <w:lang w:eastAsia="ja-JP"/>
          </w:rPr>
          <w:tab/>
        </w:r>
      </w:ins>
      <w:ins w:id="387"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and U2N Relay UE perform relaying channel setup procedure over </w:t>
        </w:r>
        <w:proofErr w:type="spellStart"/>
        <w:r w:rsidRPr="00A64825">
          <w:rPr>
            <w:rFonts w:eastAsia="宋体"/>
            <w:lang w:eastAsia="ja-JP"/>
          </w:rPr>
          <w:t>Uu</w:t>
        </w:r>
        <w:proofErr w:type="spellEnd"/>
        <w:r w:rsidRPr="00A64825">
          <w:rPr>
            <w:rFonts w:eastAsia="宋体"/>
            <w:lang w:eastAsia="ja-JP"/>
          </w:rPr>
          <w:t xml:space="preserve">. According to the configuration from </w:t>
        </w:r>
        <w:proofErr w:type="spellStart"/>
        <w:r w:rsidRPr="00A64825">
          <w:rPr>
            <w:rFonts w:eastAsia="宋体"/>
            <w:lang w:eastAsia="ja-JP"/>
          </w:rPr>
          <w:t>gNB</w:t>
        </w:r>
        <w:proofErr w:type="spellEnd"/>
        <w:r w:rsidRPr="00A64825">
          <w:rPr>
            <w:rFonts w:eastAsia="宋体"/>
            <w:lang w:eastAsia="ja-JP"/>
          </w:rPr>
          <w:t>, the U2N Relay/Remote UE establishes an RLC channel for relaying of SRB1 towards the U2N Remote</w:t>
        </w:r>
      </w:ins>
      <w:ins w:id="388" w:author="Xuelong Wang@R2#117" w:date="2022-03-02T11:36:00Z">
        <w:r w:rsidR="00944A7F" w:rsidRPr="00A64825">
          <w:rPr>
            <w:rFonts w:eastAsia="宋体" w:hint="eastAsia"/>
            <w:lang w:eastAsia="ja-JP"/>
          </w:rPr>
          <w:t>/Relay</w:t>
        </w:r>
      </w:ins>
      <w:ins w:id="389"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390" w:author="Xuelong Wang@R2#116bis" w:date="2022-01-28T11:39:00Z"/>
        </w:rPr>
      </w:pPr>
      <w:ins w:id="391" w:author="Xuelong Wang@R2#116bis" w:date="2022-01-28T11:39:00Z">
        <w:r>
          <w:t>4.</w:t>
        </w:r>
      </w:ins>
      <w:ins w:id="392" w:author="Xuelong Wang@R2#117" w:date="2022-02-28T08:38:00Z">
        <w:r w:rsidR="00A64825">
          <w:tab/>
        </w:r>
      </w:ins>
      <w:ins w:id="393" w:author="Xuelong Wang@R2#116bis" w:date="2022-01-28T11:39:00Z">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394" w:author="Xuelong Wang@R2#116bis" w:date="2022-01-28T11:39:00Z"/>
          <w:rFonts w:eastAsia="宋体"/>
          <w:lang w:eastAsia="ja-JP"/>
        </w:rPr>
      </w:pPr>
      <w:ins w:id="395" w:author="Xuelong Wang@R2#116bis" w:date="2022-01-28T11:39:00Z">
        <w:r w:rsidRPr="00A64825">
          <w:rPr>
            <w:rFonts w:eastAsia="宋体"/>
            <w:lang w:eastAsia="ja-JP"/>
          </w:rPr>
          <w:t>5.</w:t>
        </w:r>
      </w:ins>
      <w:ins w:id="396" w:author="Xuelong Wang@R2#117" w:date="2022-02-28T08:38:00Z">
        <w:r w:rsidR="00A64825">
          <w:rPr>
            <w:rFonts w:eastAsia="宋体"/>
            <w:lang w:eastAsia="ja-JP"/>
          </w:rPr>
          <w:tab/>
        </w:r>
      </w:ins>
      <w:ins w:id="397" w:author="Xuelong Wang@R2#116bis" w:date="2022-01-28T11:39:00Z">
        <w:r w:rsidRPr="00A64825">
          <w:rPr>
            <w:rFonts w:eastAsia="宋体"/>
            <w:lang w:eastAsia="ja-JP"/>
          </w:rPr>
          <w:t xml:space="preserve">The U2N Remote UE and </w:t>
        </w:r>
        <w:proofErr w:type="spellStart"/>
        <w:r w:rsidRPr="00A64825">
          <w:rPr>
            <w:rFonts w:eastAsia="宋体"/>
            <w:lang w:eastAsia="ja-JP"/>
          </w:rPr>
          <w:t>gNB</w:t>
        </w:r>
        <w:proofErr w:type="spellEnd"/>
        <w:r w:rsidRPr="00A64825">
          <w:rPr>
            <w:rFonts w:eastAsia="宋体"/>
            <w:lang w:eastAsia="ja-JP"/>
          </w:rPr>
          <w:t xml:space="preserve"> establish security following </w:t>
        </w:r>
        <w:proofErr w:type="spellStart"/>
        <w:r w:rsidRPr="00A64825">
          <w:rPr>
            <w:rFonts w:eastAsia="宋体"/>
            <w:lang w:eastAsia="ja-JP"/>
          </w:rPr>
          <w:t>Uu</w:t>
        </w:r>
        <w:proofErr w:type="spellEnd"/>
        <w:r w:rsidRPr="00A64825">
          <w:rPr>
            <w:rFonts w:eastAsia="宋体"/>
            <w:lang w:eastAsia="ja-JP"/>
          </w:rPr>
          <w:t xml:space="preserve">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398" w:author="Xuelong Wang@R2#116bis" w:date="2022-01-28T11:39:00Z"/>
          <w:rFonts w:eastAsia="宋体"/>
          <w:lang w:eastAsia="ja-JP"/>
        </w:rPr>
      </w:pPr>
      <w:ins w:id="399" w:author="Xuelong Wang@R2#116bis" w:date="2022-01-28T11:39:00Z">
        <w:r w:rsidRPr="00A64825">
          <w:rPr>
            <w:rFonts w:eastAsia="宋体"/>
            <w:lang w:eastAsia="ja-JP"/>
          </w:rPr>
          <w:t>6.</w:t>
        </w:r>
      </w:ins>
      <w:ins w:id="400" w:author="Xuelong Wang@R2#117" w:date="2022-02-28T08:39:00Z">
        <w:r w:rsidR="00A64825">
          <w:rPr>
            <w:rFonts w:eastAsia="宋体"/>
            <w:lang w:eastAsia="ja-JP"/>
          </w:rPr>
          <w:tab/>
        </w:r>
      </w:ins>
      <w:ins w:id="401"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sends an </w:t>
        </w:r>
        <w:proofErr w:type="spellStart"/>
        <w:r w:rsidRPr="00A64825">
          <w:rPr>
            <w:rFonts w:eastAsia="宋体"/>
            <w:lang w:eastAsia="ja-JP"/>
          </w:rPr>
          <w:t>RRCReconfiguration</w:t>
        </w:r>
        <w:proofErr w:type="spellEnd"/>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proofErr w:type="spellStart"/>
        <w:r w:rsidRPr="00A64825">
          <w:rPr>
            <w:rFonts w:eastAsia="宋体"/>
            <w:lang w:eastAsia="ja-JP"/>
          </w:rPr>
          <w:t>RRCReconfigurationComplete</w:t>
        </w:r>
        <w:proofErr w:type="spellEnd"/>
        <w:r w:rsidRPr="00A64825">
          <w:rPr>
            <w:rFonts w:eastAsia="宋体"/>
            <w:lang w:eastAsia="ja-JP"/>
          </w:rPr>
          <w:t xml:space="preserve"> message to the </w:t>
        </w:r>
        <w:proofErr w:type="spellStart"/>
        <w:r w:rsidRPr="00A64825">
          <w:rPr>
            <w:rFonts w:eastAsia="宋体"/>
            <w:lang w:eastAsia="ja-JP"/>
          </w:rPr>
          <w:t>gNB</w:t>
        </w:r>
        <w:proofErr w:type="spellEnd"/>
        <w:r w:rsidRPr="00A64825">
          <w:rPr>
            <w:rFonts w:eastAsia="宋体"/>
            <w:lang w:eastAsia="ja-JP"/>
          </w:rPr>
          <w:t xml:space="preserve"> via the U2N Relay UE as a response. In addition, the </w:t>
        </w:r>
        <w:proofErr w:type="spellStart"/>
        <w:r w:rsidRPr="00A64825">
          <w:rPr>
            <w:rFonts w:eastAsia="宋体"/>
            <w:lang w:eastAsia="ja-JP"/>
          </w:rPr>
          <w:t>gNB</w:t>
        </w:r>
        <w:proofErr w:type="spellEnd"/>
        <w:r w:rsidRPr="00A64825">
          <w:rPr>
            <w:rFonts w:eastAsia="宋体"/>
            <w:lang w:eastAsia="ja-JP"/>
          </w:rPr>
          <w:t xml:space="preserve"> </w:t>
        </w:r>
      </w:ins>
      <w:ins w:id="402" w:author="Xuelong Wang@R2#117" w:date="2022-03-02T11:36:00Z">
        <w:r w:rsidR="003A3869" w:rsidRPr="008F469D">
          <w:rPr>
            <w:rFonts w:eastAsia="宋体"/>
            <w:lang w:eastAsia="ja-JP"/>
          </w:rPr>
          <w:t>configure</w:t>
        </w:r>
      </w:ins>
      <w:ins w:id="403" w:author="Xuelong Wang@R2#116bis" w:date="2022-01-28T11:39:00Z">
        <w:r w:rsidRPr="00A64825">
          <w:rPr>
            <w:rFonts w:eastAsia="宋体"/>
            <w:lang w:eastAsia="ja-JP"/>
          </w:rPr>
          <w:t xml:space="preserve">s additional </w:t>
        </w:r>
        <w:proofErr w:type="spellStart"/>
        <w:r w:rsidRPr="00A64825">
          <w:rPr>
            <w:rFonts w:eastAsia="宋体" w:hint="eastAsia"/>
            <w:lang w:eastAsia="ja-JP"/>
          </w:rPr>
          <w:t>Uu</w:t>
        </w:r>
        <w:proofErr w:type="spellEnd"/>
        <w:r w:rsidRPr="00A64825">
          <w:rPr>
            <w:rFonts w:eastAsia="宋体" w:hint="eastAsia"/>
            <w:lang w:eastAsia="ja-JP"/>
          </w:rPr>
          <w:t xml:space="preserve"> </w:t>
        </w:r>
        <w:r w:rsidRPr="00A64825">
          <w:rPr>
            <w:rFonts w:eastAsia="宋体"/>
            <w:lang w:eastAsia="ja-JP"/>
          </w:rPr>
          <w:t xml:space="preserve">RLC channels between the </w:t>
        </w:r>
        <w:proofErr w:type="spellStart"/>
        <w:r w:rsidRPr="00A64825">
          <w:rPr>
            <w:rFonts w:eastAsia="宋体"/>
            <w:lang w:eastAsia="ja-JP"/>
          </w:rPr>
          <w:t>gNB</w:t>
        </w:r>
        <w:proofErr w:type="spellEnd"/>
        <w:r w:rsidRPr="00A64825">
          <w:rPr>
            <w:rFonts w:eastAsia="宋体"/>
            <w:lang w:eastAsia="ja-JP"/>
          </w:rPr>
          <w:t xml:space="preserve">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40"/>
        <w:overflowPunct w:val="0"/>
        <w:autoSpaceDE w:val="0"/>
        <w:autoSpaceDN w:val="0"/>
        <w:adjustRightInd w:val="0"/>
        <w:textAlignment w:val="baseline"/>
        <w:rPr>
          <w:ins w:id="404" w:author="Xuelong Wang@R2#116bis" w:date="2022-01-28T11:39:00Z"/>
          <w:lang w:eastAsia="ja-JP"/>
        </w:rPr>
      </w:pPr>
      <w:ins w:id="405"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406" w:author="Xuelong Wang@R2#116bis" w:date="2022-01-28T11:39:00Z"/>
          <w:rFonts w:eastAsiaTheme="minorEastAsia"/>
          <w:lang w:eastAsia="zh-CN"/>
        </w:rPr>
      </w:pPr>
      <w:ins w:id="407" w:author="Xuelong Wang@R2#116bis" w:date="2022-01-28T11:39:00Z">
        <w:r>
          <w:rPr>
            <w:lang w:eastAsia="zh-CN"/>
          </w:rPr>
          <w:t xml:space="preserve">The U2N </w:t>
        </w:r>
        <w:r>
          <w:t xml:space="preserve">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408" w:author="Xuelong Wang@R2#116bis" w:date="2022-01-28T11:39:00Z"/>
          <w:rFonts w:eastAsiaTheme="minorEastAsia"/>
          <w:lang w:eastAsia="zh-CN"/>
        </w:rPr>
      </w:pPr>
      <w:ins w:id="409"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w:t>
        </w:r>
      </w:ins>
      <w:ins w:id="410" w:author="Xuelong Wang@Post#117" w:date="2022-03-07T11:12:00Z">
        <w:r w:rsidR="0024071E">
          <w:rPr>
            <w:rFonts w:eastAsiaTheme="minorEastAsia"/>
            <w:lang w:eastAsia="zh-CN"/>
          </w:rPr>
          <w:t xml:space="preserve">connection </w:t>
        </w:r>
      </w:ins>
      <w:ins w:id="411" w:author="Xuelong Wang@R2#116bis" w:date="2022-01-28T11:39:00Z">
        <w:del w:id="412" w:author="Xuelong Wang@Post#117" w:date="2022-03-07T11:12:00Z">
          <w:r w:rsidDel="0024071E">
            <w:rPr>
              <w:rFonts w:eastAsiaTheme="minorEastAsia"/>
              <w:lang w:eastAsia="zh-CN"/>
            </w:rPr>
            <w:delText>R</w:delText>
          </w:r>
        </w:del>
      </w:ins>
      <w:ins w:id="413" w:author="Xuelong Wang@Post#117" w:date="2022-03-07T11:12:00Z">
        <w:r w:rsidR="0024071E">
          <w:rPr>
            <w:rFonts w:eastAsiaTheme="minorEastAsia"/>
            <w:lang w:eastAsia="zh-CN"/>
          </w:rPr>
          <w:t>r</w:t>
        </w:r>
      </w:ins>
      <w:ins w:id="414"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ins w:id="415" w:author="Xuelong Wang@Post#117" w:date="2022-03-07T11:12:00Z">
        <w:r w:rsidR="0024071E">
          <w:rPr>
            <w:rFonts w:eastAsiaTheme="minorEastAsia"/>
            <w:lang w:eastAsia="zh-CN"/>
          </w:rPr>
          <w:t xml:space="preserve">connection </w:t>
        </w:r>
      </w:ins>
      <w:ins w:id="416" w:author="Xuelong Wang@R2#116bis" w:date="2022-01-28T11:39:00Z">
        <w:r>
          <w:rPr>
            <w:rFonts w:eastAsiaTheme="minorEastAsia"/>
            <w:lang w:eastAsia="zh-CN"/>
          </w:rPr>
          <w:t>re-establishment procedure:</w:t>
        </w:r>
      </w:ins>
    </w:p>
    <w:p w14:paraId="44C0FE04" w14:textId="77777777" w:rsidR="003A0C2D" w:rsidRDefault="00231F0E">
      <w:pPr>
        <w:pStyle w:val="B10"/>
        <w:rPr>
          <w:ins w:id="417" w:author="Xuelong Wang@R2#116bis" w:date="2022-01-28T11:39:00Z"/>
          <w:lang w:eastAsia="zh-CN"/>
        </w:rPr>
      </w:pPr>
      <w:ins w:id="418"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419" w:author="Xuelong Wang@R2#116bis" w:date="2022-01-28T11:39:00Z"/>
          <w:lang w:eastAsia="zh-CN"/>
        </w:rPr>
      </w:pPr>
      <w:ins w:id="420"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421" w:author="Xuelong Wang@R2#116bis" w:date="2022-01-28T11:39:00Z"/>
          <w:lang w:eastAsia="zh-CN"/>
        </w:rPr>
      </w:pPr>
      <w:ins w:id="422"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423" w:author="Xuelong Wang@R2#116bis" w:date="2022-01-28T11:39:00Z"/>
          <w:rFonts w:eastAsiaTheme="minorEastAsia"/>
          <w:lang w:eastAsia="zh-CN"/>
        </w:rPr>
      </w:pPr>
      <w:ins w:id="424"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40"/>
        <w:overflowPunct w:val="0"/>
        <w:autoSpaceDE w:val="0"/>
        <w:autoSpaceDN w:val="0"/>
        <w:adjustRightInd w:val="0"/>
        <w:textAlignment w:val="baseline"/>
        <w:rPr>
          <w:ins w:id="425" w:author="Xuelong Wang@R2#116bis" w:date="2022-01-28T11:39:00Z"/>
          <w:rFonts w:eastAsiaTheme="minorEastAsia"/>
          <w:lang w:eastAsia="ja-JP"/>
        </w:rPr>
      </w:pPr>
      <w:ins w:id="426"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427" w:author="Xuelong Wang@R2#116bis" w:date="2022-01-28T11:39:00Z"/>
          <w:rFonts w:eastAsiaTheme="minorEastAsia"/>
          <w:lang w:eastAsia="zh-CN"/>
        </w:rPr>
      </w:pPr>
      <w:ins w:id="428" w:author="Xuelong Wang@R2#116bis" w:date="2022-01-28T11:39:00Z">
        <w:r>
          <w:t>The in-coverage U2N</w:t>
        </w:r>
        <w:r>
          <w:rPr>
            <w:rFonts w:eastAsiaTheme="minorEastAsia"/>
            <w:lang w:eastAsia="zh-CN"/>
          </w:rPr>
          <w:t xml:space="preserve"> </w:t>
        </w:r>
        <w:r>
          <w:t xml:space="preserve">Remote UE is allowed to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del w:id="429" w:author="Xuelong Wang@Post#117" w:date="2022-03-07T11:12:00Z">
          <w:r w:rsidDel="000F677F">
            <w:rPr>
              <w:rFonts w:hint="eastAsia"/>
            </w:rPr>
            <w:delText>via</w:delText>
          </w:r>
        </w:del>
      </w:ins>
      <w:ins w:id="430" w:author="Xuelong Wang@Post#117" w:date="2022-03-07T11:12:00Z">
        <w:r w:rsidR="000F677F">
          <w:t>from</w:t>
        </w:r>
      </w:ins>
      <w:ins w:id="431"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432" w:author="Xuelong Wang@R2#116bis" w:date="2022-01-28T11:39:00Z"/>
        </w:rPr>
      </w:pPr>
      <w:ins w:id="433"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434" w:author="Xuelong Wang@R2#116bis" w:date="2022-01-28T11:39:00Z"/>
        </w:rPr>
      </w:pPr>
      <w:ins w:id="435" w:author="Xuelong Wang@R2#116bis" w:date="2022-01-28T11:39:00Z">
        <w:r>
          <w:lastRenderedPageBreak/>
          <w:t xml:space="preserve">Any SIB </w:t>
        </w:r>
        <w:del w:id="436" w:author="Xuelong Wang@Post#117" w:date="2022-03-07T11:13:00Z">
          <w:r w:rsidDel="000F677F">
            <w:delText>which</w:delText>
          </w:r>
        </w:del>
      </w:ins>
      <w:ins w:id="437" w:author="Xuelong Wang@Post#117" w:date="2022-03-07T11:13:00Z">
        <w:r w:rsidR="000F677F">
          <w:t>that</w:t>
        </w:r>
      </w:ins>
      <w:ins w:id="438" w:author="Xuelong Wang@R2#116bis" w:date="2022-01-28T11:39:00Z">
        <w:r>
          <w:t xml:space="preserve">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439" w:author="Xuelong Wang@R2#117" w:date="2022-03-02T11:37:00Z">
        <w:r w:rsidR="008F469D">
          <w:t xml:space="preserve">again </w:t>
        </w:r>
      </w:ins>
      <w:ins w:id="440" w:author="Xuelong Wang@R2#116bis" w:date="2022-01-28T11:39:00Z">
        <w:r>
          <w:t xml:space="preserve">in case of </w:t>
        </w:r>
      </w:ins>
      <w:ins w:id="441" w:author="Xuelong Wang@R2#117" w:date="2022-03-02T11:37:00Z">
        <w:r w:rsidR="008F469D">
          <w:t>any requested</w:t>
        </w:r>
      </w:ins>
      <w:ins w:id="442" w:author="Xuelong Wang@R2#117" w:date="2022-03-02T13:39:00Z">
        <w:r w:rsidR="003913AA">
          <w:t xml:space="preserve"> </w:t>
        </w:r>
      </w:ins>
      <w:ins w:id="443"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444" w:author="Xuelong Wang@R2#116bis" w:date="2022-01-28T11:39:00Z"/>
        </w:rPr>
      </w:pPr>
      <w:ins w:id="445"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148D7542" w:rsidR="003A0C2D" w:rsidRDefault="00231F0E">
      <w:pPr>
        <w:overflowPunct w:val="0"/>
        <w:autoSpaceDE w:val="0"/>
        <w:autoSpaceDN w:val="0"/>
        <w:adjustRightInd w:val="0"/>
        <w:textAlignment w:val="baseline"/>
        <w:rPr>
          <w:ins w:id="446" w:author="Xuelong Wang@R2#116bis" w:date="2022-01-28T11:39:00Z"/>
        </w:rPr>
      </w:pPr>
      <w:ins w:id="447" w:author="Xuelong Wang@R2#116bis" w:date="2022-01-28T11:39:00Z">
        <w:r>
          <w:t xml:space="preserve">For the L2 U2N Remote UE in RRC_IDLE/RRC_INACTIVE, </w:t>
        </w:r>
      </w:ins>
      <w:ins w:id="448" w:author="Xuelong Wang@Post#117" w:date="2022-03-07T11:13:00Z">
        <w:r w:rsidR="000F677F">
          <w:t xml:space="preserve">the </w:t>
        </w:r>
      </w:ins>
      <w:ins w:id="449" w:author="Xuelong Wang@R2#116bis" w:date="2022-01-28T11:39:00Z">
        <w:r>
          <w:t xml:space="preserve">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450" w:author="Xuelong Wang@R2#116bis" w:date="2022-01-28T11:39:00Z"/>
          <w:rFonts w:eastAsiaTheme="minorEastAsia"/>
          <w:lang w:eastAsia="zh-CN"/>
        </w:rPr>
      </w:pPr>
      <w:commentRangeStart w:id="451"/>
      <w:ins w:id="452" w:author="Xuelong Wang@R2#116bis" w:date="2022-01-28T11:39:00Z">
        <w:r>
          <w:t>Basic aspects of</w:t>
        </w:r>
      </w:ins>
      <w:commentRangeEnd w:id="451"/>
      <w:r w:rsidR="00DB6782">
        <w:rPr>
          <w:rStyle w:val="afe"/>
        </w:rPr>
        <w:commentReference w:id="451"/>
      </w:r>
      <w:ins w:id="453" w:author="Xuelong Wang@R2#116bis" w:date="2022-01-28T11:39:00Z">
        <w:r>
          <w:t xml:space="preserve">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40"/>
        <w:overflowPunct w:val="0"/>
        <w:autoSpaceDE w:val="0"/>
        <w:autoSpaceDN w:val="0"/>
        <w:adjustRightInd w:val="0"/>
        <w:textAlignment w:val="baseline"/>
        <w:rPr>
          <w:ins w:id="454" w:author="Xuelong Wang@R2#116bis" w:date="2022-01-28T11:39:00Z"/>
          <w:rFonts w:eastAsiaTheme="minorEastAsia"/>
          <w:lang w:eastAsia="ja-JP"/>
        </w:rPr>
      </w:pPr>
      <w:ins w:id="455"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456" w:author="Xuelong Wang@R2#116bis" w:date="2022-01-28T11:39:00Z"/>
          <w:rFonts w:eastAsiaTheme="minorEastAsia"/>
          <w:lang w:eastAsia="zh-CN"/>
        </w:rPr>
      </w:pPr>
      <w:ins w:id="457"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458" w:author="Xuelong Wang@R2#116bis" w:date="2022-01-28T11:39:00Z"/>
          <w:rFonts w:eastAsiaTheme="minorEastAsia"/>
          <w:lang w:eastAsia="zh-CN"/>
        </w:rPr>
      </w:pPr>
      <w:ins w:id="459"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460" w:author="Xuelong Wang@R2#116bis" w:date="2022-01-28T11:39:00Z"/>
        </w:rPr>
      </w:pPr>
      <w:ins w:id="461"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462" w:author="Xuelong Wang@R2#116bis" w:date="2022-01-28T11:39:00Z"/>
        </w:rPr>
      </w:pPr>
      <w:ins w:id="463"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464" w:author="Xuelong Wang@R2#116bis" w:date="2022-01-28T11:39:00Z"/>
          <w:lang w:eastAsia="ko-KR"/>
        </w:rPr>
      </w:pPr>
      <w:ins w:id="465" w:author="Xuelong Wang@R2#116bis" w:date="2022-01-28T11:39:00Z">
        <w:r>
          <w:rPr>
            <w:rFonts w:eastAsiaTheme="minorEastAsia"/>
            <w:lang w:eastAsia="zh-CN"/>
          </w:rPr>
          <w:t xml:space="preserve">It is up to network implementation to decide which </w:t>
        </w:r>
      </w:ins>
      <w:ins w:id="466" w:author="Xuelong Wang@R2#117" w:date="2022-03-02T11:38:00Z">
        <w:r w:rsidR="000379B0">
          <w:rPr>
            <w:rFonts w:eastAsiaTheme="minorEastAsia"/>
            <w:lang w:eastAsia="zh-CN"/>
          </w:rPr>
          <w:t xml:space="preserve">of the above two options </w:t>
        </w:r>
      </w:ins>
      <w:ins w:id="467"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468" w:author="Xuelong Wang@R2#116bis" w:date="2022-01-28T11:39:00Z"/>
          <w:lang w:eastAsia="ko-KR"/>
        </w:rPr>
      </w:pPr>
      <w:ins w:id="469" w:author="Xuelong Wang@R2#116bis" w:date="2022-01-28T11:39:00Z">
        <w:r>
          <w:rPr>
            <w:rFonts w:eastAsiaTheme="minorEastAsia"/>
            <w:lang w:eastAsia="zh-CN"/>
          </w:rPr>
          <w:t xml:space="preserve">The U2N Remote UE in RRC_IDLE provides 5G-S-TMSI and UE specific DRX cycle (configured by upper layer) to the U2N Relay UE </w:t>
        </w:r>
      </w:ins>
      <w:ins w:id="470" w:author="Xuelong Wang@R2#117" w:date="2022-03-02T11:39:00Z">
        <w:r w:rsidR="0065715F">
          <w:rPr>
            <w:rFonts w:eastAsiaTheme="minorEastAsia"/>
            <w:lang w:eastAsia="zh-CN"/>
          </w:rPr>
          <w:t xml:space="preserve">to request it </w:t>
        </w:r>
      </w:ins>
      <w:ins w:id="471" w:author="Xuelong Wang@R2#116bis" w:date="2022-01-28T11:39:00Z">
        <w:r>
          <w:rPr>
            <w:rFonts w:eastAsiaTheme="minorEastAsia"/>
            <w:lang w:eastAsia="zh-CN"/>
          </w:rPr>
          <w:t xml:space="preserve">for </w:t>
        </w:r>
      </w:ins>
      <w:ins w:id="472"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473"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474" w:author="Xuelong Wang@R2#117" w:date="2022-03-02T13:32:00Z">
        <w:r w:rsidR="0016746A">
          <w:rPr>
            <w:rFonts w:eastAsiaTheme="minorEastAsia"/>
            <w:lang w:eastAsia="zh-CN"/>
          </w:rPr>
          <w:t xml:space="preserve"> </w:t>
        </w:r>
      </w:ins>
      <w:ins w:id="475" w:author="Xuelong Wang@R2#116bis" w:date="2022-01-28T11:39:00Z">
        <w:r>
          <w:rPr>
            <w:rFonts w:eastAsiaTheme="minorEastAsia"/>
            <w:lang w:eastAsia="zh-CN"/>
          </w:rPr>
          <w:t xml:space="preserve">The L2 U2N </w:t>
        </w:r>
        <w:r>
          <w:t xml:space="preserve">Relay UE can notify Remote UE </w:t>
        </w:r>
        <w:del w:id="476" w:author="Xuelong Wang@R2#117" w:date="2022-03-02T13:32:00Z">
          <w:r w:rsidDel="00A47C6F">
            <w:delText xml:space="preserve"> </w:delText>
          </w:r>
        </w:del>
        <w:r>
          <w:t xml:space="preserve">information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477" w:author="Xuelong Wang@R2#117" w:date="2022-03-02T11:39:00Z">
        <w:r w:rsidR="000C7CED">
          <w:t xml:space="preserve">, which can be used by the </w:t>
        </w:r>
        <w:proofErr w:type="spellStart"/>
        <w:r w:rsidR="000C7CED">
          <w:t>gNB</w:t>
        </w:r>
        <w:proofErr w:type="spellEnd"/>
        <w:r w:rsidR="000C7CED">
          <w:t xml:space="preserve"> as in the second option above</w:t>
        </w:r>
      </w:ins>
      <w:ins w:id="478" w:author="Xuelong Wang@R2#116bis" w:date="2022-01-28T11:39:00Z">
        <w:r>
          <w:t xml:space="preserve">. </w:t>
        </w:r>
        <w:r>
          <w:rPr>
            <w:rFonts w:eastAsiaTheme="minorEastAsia"/>
            <w:lang w:eastAsia="zh-CN"/>
          </w:rPr>
          <w:t xml:space="preserve">The U2N Relay UE </w:t>
        </w:r>
      </w:ins>
      <w:ins w:id="479" w:author="Xuelong Wang@R2#117" w:date="2022-03-02T11:39:00Z">
        <w:r w:rsidR="00C64197">
          <w:rPr>
            <w:rFonts w:eastAsiaTheme="minorEastAsia"/>
            <w:lang w:eastAsia="zh-CN"/>
          </w:rPr>
          <w:t xml:space="preserve">receives </w:t>
        </w:r>
      </w:ins>
      <w:ins w:id="480" w:author="Xuelong Wang@R2#116bis" w:date="2022-01-28T11:39:00Z">
        <w:r>
          <w:rPr>
            <w:rFonts w:eastAsiaTheme="minorEastAsia"/>
            <w:lang w:eastAsia="zh-CN"/>
          </w:rPr>
          <w:t>paging message</w:t>
        </w:r>
      </w:ins>
      <w:ins w:id="481" w:author="Xuelong Wang@R2#117" w:date="2022-03-02T11:39:00Z">
        <w:r w:rsidR="00C64197">
          <w:rPr>
            <w:rFonts w:eastAsiaTheme="minorEastAsia"/>
            <w:lang w:eastAsia="zh-CN"/>
          </w:rPr>
          <w:t>s</w:t>
        </w:r>
      </w:ins>
      <w:ins w:id="482" w:author="Xuelong Wang@R2#116bis" w:date="2022-01-28T11:39:00Z">
        <w:r>
          <w:rPr>
            <w:rFonts w:eastAsiaTheme="minorEastAsia"/>
            <w:lang w:eastAsia="zh-CN"/>
          </w:rPr>
          <w:t xml:space="preserve"> to </w:t>
        </w:r>
      </w:ins>
      <w:ins w:id="483" w:author="Xuelong Wang@R2#117" w:date="2022-03-02T11:40:00Z">
        <w:r w:rsidR="00C64197">
          <w:rPr>
            <w:rFonts w:eastAsiaTheme="minorEastAsia"/>
            <w:lang w:eastAsia="zh-CN"/>
          </w:rPr>
          <w:t xml:space="preserve">check </w:t>
        </w:r>
      </w:ins>
      <w:ins w:id="484" w:author="Xuelong Wang@R2#116bis" w:date="2022-01-28T11:39:00Z">
        <w:r>
          <w:rPr>
            <w:rFonts w:eastAsiaTheme="minorEastAsia"/>
            <w:lang w:eastAsia="zh-CN"/>
          </w:rPr>
          <w:t>the 5G-S-TSMI/I-RNTI and send</w:t>
        </w:r>
      </w:ins>
      <w:ins w:id="485" w:author="Xuelong Wang@R2#117" w:date="2022-03-02T11:40:00Z">
        <w:r w:rsidR="002014AF">
          <w:rPr>
            <w:rFonts w:eastAsiaTheme="minorEastAsia"/>
            <w:lang w:eastAsia="zh-CN"/>
          </w:rPr>
          <w:t>s</w:t>
        </w:r>
      </w:ins>
      <w:ins w:id="486" w:author="Xuelong Wang@R2#116bis" w:date="2022-01-28T11:39:00Z">
        <w:r>
          <w:rPr>
            <w:rFonts w:eastAsiaTheme="minorEastAsia"/>
            <w:lang w:eastAsia="zh-CN"/>
          </w:rPr>
          <w:t xml:space="preserve"> relev</w:t>
        </w:r>
      </w:ins>
      <w:ins w:id="487" w:author="Xuelong Wang@R2#117" w:date="2022-03-02T11:40:00Z">
        <w:r w:rsidR="002014AF">
          <w:rPr>
            <w:rFonts w:eastAsiaTheme="minorEastAsia"/>
            <w:lang w:eastAsia="zh-CN"/>
          </w:rPr>
          <w:t>a</w:t>
        </w:r>
      </w:ins>
      <w:ins w:id="488"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489" w:author="Xuelong Wang@R2#116bis" w:date="2022-01-28T11:39:00Z"/>
          <w:rFonts w:eastAsiaTheme="minorEastAsia"/>
          <w:lang w:eastAsia="zh-CN"/>
        </w:rPr>
      </w:pPr>
      <w:ins w:id="490" w:author="Xuelong Wang@R2#116bis" w:date="2022-01-28T11:39:00Z">
        <w:r>
          <w:rPr>
            <w:rFonts w:eastAsiaTheme="minorEastAsia"/>
            <w:lang w:eastAsia="zh-CN"/>
          </w:rPr>
          <w:t xml:space="preserve">The U2N Relay UE </w:t>
        </w:r>
      </w:ins>
      <w:ins w:id="491" w:author="Xuelong Wang@R2#117" w:date="2022-03-02T11:38:00Z">
        <w:r w:rsidR="0065715F">
          <w:rPr>
            <w:rFonts w:eastAsiaTheme="minorEastAsia"/>
            <w:lang w:eastAsia="zh-CN"/>
          </w:rPr>
          <w:t xml:space="preserve">can </w:t>
        </w:r>
      </w:ins>
      <w:ins w:id="492"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40"/>
        <w:overflowPunct w:val="0"/>
        <w:autoSpaceDE w:val="0"/>
        <w:autoSpaceDN w:val="0"/>
        <w:adjustRightInd w:val="0"/>
        <w:textAlignment w:val="baseline"/>
        <w:rPr>
          <w:ins w:id="493" w:author="Xuelong Wang@R2#116bis" w:date="2022-01-28T11:39:00Z"/>
          <w:rFonts w:eastAsiaTheme="minorEastAsia"/>
          <w:lang w:eastAsia="ja-JP"/>
        </w:rPr>
      </w:pPr>
      <w:ins w:id="494"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495" w:author="Xuelong Wang@R2#116bis" w:date="2022-01-28T11:39:00Z"/>
          <w:rFonts w:eastAsiaTheme="minorEastAsia"/>
          <w:lang w:eastAsia="zh-CN"/>
        </w:rPr>
      </w:pPr>
      <w:ins w:id="496"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40"/>
        <w:overflowPunct w:val="0"/>
        <w:autoSpaceDE w:val="0"/>
        <w:autoSpaceDN w:val="0"/>
        <w:adjustRightInd w:val="0"/>
        <w:textAlignment w:val="baseline"/>
        <w:rPr>
          <w:ins w:id="497" w:author="Xuelong Wang@R2#116bis" w:date="2022-01-28T11:39:00Z"/>
          <w:rFonts w:eastAsiaTheme="minorEastAsia"/>
          <w:lang w:eastAsia="ja-JP"/>
        </w:rPr>
      </w:pPr>
      <w:ins w:id="498"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af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499" w:author="Xuelong Wang@R2#116bis" w:date="2022-01-28T11:39:00Z"/>
          <w:rFonts w:eastAsiaTheme="minorEastAsia"/>
          <w:lang w:eastAsia="zh-CN"/>
        </w:rPr>
      </w:pPr>
      <w:ins w:id="500"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40"/>
        <w:overflowPunct w:val="0"/>
        <w:autoSpaceDE w:val="0"/>
        <w:autoSpaceDN w:val="0"/>
        <w:adjustRightInd w:val="0"/>
        <w:textAlignment w:val="baseline"/>
        <w:rPr>
          <w:ins w:id="501" w:author="Xuelong Wang@R2#117" w:date="2022-02-28T08:46:00Z"/>
          <w:rFonts w:eastAsia="宋体"/>
        </w:rPr>
      </w:pPr>
      <w:ins w:id="502" w:author="Xuelong Wang@R2#116bis" w:date="2022-01-28T11:39:00Z">
        <w:r>
          <w:rPr>
            <w:lang w:eastAsia="zh-CN"/>
          </w:rPr>
          <w:lastRenderedPageBreak/>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40"/>
        <w:overflowPunct w:val="0"/>
        <w:autoSpaceDE w:val="0"/>
        <w:autoSpaceDN w:val="0"/>
        <w:adjustRightInd w:val="0"/>
        <w:textAlignment w:val="baseline"/>
        <w:rPr>
          <w:ins w:id="503" w:author="Xuelong Wang@R2#116bis" w:date="2022-01-28T11:39:00Z"/>
          <w:rFonts w:eastAsiaTheme="minorEastAsia"/>
          <w:lang w:eastAsia="ja-JP"/>
        </w:rPr>
      </w:pPr>
      <w:ins w:id="504" w:author="Xuelong Wang@R2#116bis" w:date="2022-01-28T11:39:00Z">
        <w:r>
          <w:rPr>
            <w:lang w:eastAsia="zh-CN"/>
          </w:rPr>
          <w:t>16.x.6.1</w:t>
        </w:r>
        <w:r>
          <w:rPr>
            <w:rFonts w:eastAsiaTheme="minorEastAsia"/>
            <w:lang w:eastAsia="ja-JP"/>
          </w:rPr>
          <w:t xml:space="preserve"> Switching from indirect to direct path</w:t>
        </w:r>
      </w:ins>
    </w:p>
    <w:p w14:paraId="6EC2589E" w14:textId="77777777" w:rsidR="003A0C2D" w:rsidRDefault="00231F0E">
      <w:pPr>
        <w:rPr>
          <w:ins w:id="505" w:author="Xuelong Wang@R2#116bis" w:date="2022-01-28T11:39:00Z"/>
        </w:rPr>
      </w:pPr>
      <w:ins w:id="506"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507" w:author="Xuelong Wang@R2#116bis" w:date="2022-01-28T11:39:00Z"/>
          <w:rFonts w:ascii="Arial" w:hAnsi="Arial" w:cs="Arial"/>
        </w:rPr>
      </w:pPr>
      <w:ins w:id="508" w:author="Xuelong Wang@R2#116bis" w:date="2022-01-28T11:39:00Z">
        <w:r>
          <w:object w:dxaOrig="5956" w:dyaOrig="5246" w14:anchorId="52912A9C">
            <v:shape id="_x0000_i1029" type="#_x0000_t75" style="width:298.35pt;height:262.65pt" o:ole="">
              <v:imagedata r:id="rId33" o:title=""/>
            </v:shape>
            <o:OLEObject Type="Embed" ProgID="Visio.Drawing.15" ShapeID="_x0000_i1029" DrawAspect="Content" ObjectID="_1708167882" r:id="rId34"/>
          </w:object>
        </w:r>
      </w:ins>
    </w:p>
    <w:p w14:paraId="2C9CADE1" w14:textId="77777777" w:rsidR="003A0C2D" w:rsidRDefault="00231F0E">
      <w:pPr>
        <w:jc w:val="center"/>
        <w:rPr>
          <w:ins w:id="509" w:author="Xuelong Wang@R2#116bis" w:date="2022-01-28T11:39:00Z"/>
          <w:rFonts w:ascii="Arial" w:hAnsi="Arial" w:cs="Arial"/>
        </w:rPr>
      </w:pPr>
      <w:ins w:id="510"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511" w:author="Xuelong Wang@R2#116bis" w:date="2022-01-28T11:39:00Z"/>
          <w:rFonts w:eastAsia="宋体"/>
          <w:lang w:eastAsia="ja-JP"/>
        </w:rPr>
      </w:pPr>
      <w:ins w:id="512" w:author="Xuelong Wang@R2#116bis" w:date="2022-01-28T11:39:00Z">
        <w:r w:rsidRPr="00D404AC">
          <w:rPr>
            <w:rFonts w:eastAsia="宋体"/>
            <w:lang w:eastAsia="ja-JP"/>
          </w:rPr>
          <w:t>1.</w:t>
        </w:r>
      </w:ins>
      <w:r w:rsidR="00D404AC">
        <w:rPr>
          <w:rFonts w:eastAsia="宋体"/>
          <w:lang w:eastAsia="ja-JP"/>
        </w:rPr>
        <w:tab/>
      </w:r>
      <w:ins w:id="513" w:author="Xuelong Wang@R2#116bis" w:date="2022-01-28T11:39:00Z">
        <w:r w:rsidRPr="00D404AC">
          <w:rPr>
            <w:rFonts w:eastAsia="宋体"/>
            <w:lang w:eastAsia="ja-JP"/>
          </w:rPr>
          <w:t xml:space="preserve">The </w:t>
        </w:r>
        <w:proofErr w:type="spellStart"/>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ins>
      <w:ins w:id="514" w:author="Xuelong Wang@R2#117" w:date="2022-02-28T08:46:00Z">
        <w:r w:rsidR="00D404AC" w:rsidRPr="00D404AC">
          <w:rPr>
            <w:rFonts w:eastAsia="宋体"/>
            <w:lang w:eastAsia="ja-JP"/>
          </w:rPr>
          <w:t>are</w:t>
        </w:r>
      </w:ins>
      <w:ins w:id="515" w:author="Xuelong Wang@R2#116bis" w:date="2022-01-28T11:39:00Z">
        <w:r w:rsidRPr="00D404AC">
          <w:rPr>
            <w:rFonts w:eastAsia="宋体"/>
            <w:lang w:eastAsia="ja-JP"/>
          </w:rPr>
          <w:t xml:space="preserve"> performed to evaluate both relay link measurement and </w:t>
        </w:r>
        <w:proofErr w:type="spellStart"/>
        <w:r w:rsidRPr="00D404AC">
          <w:rPr>
            <w:rFonts w:eastAsia="宋体"/>
            <w:lang w:eastAsia="ja-JP"/>
          </w:rPr>
          <w:t>Uu</w:t>
        </w:r>
        <w:proofErr w:type="spellEnd"/>
        <w:r w:rsidRPr="00D404AC">
          <w:rPr>
            <w:rFonts w:eastAsia="宋体"/>
            <w:lang w:eastAsia="ja-JP"/>
          </w:rPr>
          <w:t xml:space="preserve">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516" w:author="Xuelong Wang@R2#116bis" w:date="2022-01-28T11:39:00Z"/>
          <w:rFonts w:eastAsia="宋体"/>
          <w:lang w:eastAsia="ja-JP"/>
        </w:rPr>
      </w:pPr>
      <w:ins w:id="517" w:author="Xuelong Wang@R2#116bis" w:date="2022-01-28T11:39:00Z">
        <w:r w:rsidRPr="00D404AC">
          <w:rPr>
            <w:rFonts w:eastAsia="宋体"/>
            <w:lang w:eastAsia="ja-JP"/>
          </w:rPr>
          <w:t>2.</w:t>
        </w:r>
      </w:ins>
      <w:r w:rsidR="00D404AC">
        <w:rPr>
          <w:rFonts w:eastAsia="宋体"/>
          <w:lang w:eastAsia="ja-JP"/>
        </w:rPr>
        <w:tab/>
      </w:r>
      <w:ins w:id="518"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decides to switch the U2N Remote UE onto direct </w:t>
        </w:r>
        <w:proofErr w:type="spellStart"/>
        <w:r w:rsidRPr="00D404AC">
          <w:rPr>
            <w:rFonts w:eastAsia="宋体"/>
            <w:lang w:eastAsia="ja-JP"/>
          </w:rPr>
          <w:t>Uu</w:t>
        </w:r>
        <w:proofErr w:type="spellEnd"/>
        <w:r w:rsidRPr="00D404AC">
          <w:rPr>
            <w:rFonts w:eastAsia="宋体"/>
            <w:lang w:eastAsia="ja-JP"/>
          </w:rPr>
          <w:t xml:space="preserve">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519" w:author="Xuelong Wang@R2#116bis" w:date="2022-01-28T11:39:00Z"/>
          <w:rFonts w:eastAsia="宋体"/>
          <w:lang w:eastAsia="ja-JP"/>
        </w:rPr>
      </w:pPr>
      <w:ins w:id="520" w:author="Xuelong Wang@R2#116bis" w:date="2022-01-28T11:39:00Z">
        <w:r w:rsidRPr="00D404AC">
          <w:rPr>
            <w:rFonts w:eastAsia="宋体"/>
            <w:lang w:eastAsia="ja-JP"/>
          </w:rPr>
          <w:t>3.</w:t>
        </w:r>
      </w:ins>
      <w:r w:rsidR="00D404AC">
        <w:rPr>
          <w:rFonts w:eastAsia="宋体"/>
          <w:lang w:eastAsia="ja-JP"/>
        </w:rPr>
        <w:tab/>
      </w:r>
      <w:ins w:id="521"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mote UE. The U2N Remote UE stops UP and CP transmission via U2N Relay UE after reception of </w:t>
        </w:r>
        <w:proofErr w:type="spellStart"/>
        <w:r w:rsidRPr="00D404AC">
          <w:rPr>
            <w:rFonts w:eastAsia="宋体"/>
            <w:lang w:eastAsia="ja-JP"/>
          </w:rPr>
          <w:t>RRCReconfiguration</w:t>
        </w:r>
        <w:proofErr w:type="spellEnd"/>
        <w:r w:rsidRPr="00D404AC">
          <w:rPr>
            <w:rFonts w:eastAsia="宋体"/>
            <w:lang w:eastAsia="ja-JP"/>
          </w:rPr>
          <w:t xml:space="preserve"> message from the </w:t>
        </w:r>
        <w:proofErr w:type="spellStart"/>
        <w:r w:rsidRPr="00D404AC">
          <w:rPr>
            <w:rFonts w:eastAsia="宋体"/>
            <w:lang w:eastAsia="ja-JP"/>
          </w:rPr>
          <w:t>gNB</w:t>
        </w:r>
        <w:proofErr w:type="spellEnd"/>
        <w:r w:rsidRPr="00D404AC">
          <w:rPr>
            <w:rFonts w:eastAsia="宋体"/>
            <w:lang w:eastAsia="ja-JP"/>
          </w:rPr>
          <w:t xml:space="preserve">.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522" w:author="Xuelong Wang@R2#116bis" w:date="2022-01-28T11:39:00Z"/>
          <w:rFonts w:eastAsia="宋体"/>
          <w:lang w:eastAsia="ja-JP"/>
        </w:rPr>
      </w:pPr>
      <w:ins w:id="523" w:author="Xuelong Wang@R2#116bis" w:date="2022-01-28T11:39:00Z">
        <w:r w:rsidRPr="00D404AC">
          <w:rPr>
            <w:rFonts w:eastAsia="宋体"/>
            <w:lang w:eastAsia="ja-JP"/>
          </w:rPr>
          <w:t>4.</w:t>
        </w:r>
      </w:ins>
      <w:r w:rsidR="00E00F5C">
        <w:rPr>
          <w:rFonts w:eastAsia="宋体"/>
          <w:lang w:eastAsia="ja-JP"/>
        </w:rPr>
        <w:tab/>
      </w:r>
      <w:ins w:id="524" w:author="Xuelong Wang@R2#116bis" w:date="2022-01-28T11:39:00Z">
        <w:r w:rsidRPr="00D404AC">
          <w:rPr>
            <w:rFonts w:eastAsia="宋体"/>
            <w:lang w:eastAsia="ja-JP"/>
          </w:rPr>
          <w:t xml:space="preserve">The U2N Remote UE synchronizes with the </w:t>
        </w:r>
        <w:proofErr w:type="spellStart"/>
        <w:r w:rsidRPr="00D404AC">
          <w:rPr>
            <w:rFonts w:eastAsia="宋体"/>
            <w:lang w:eastAsia="ja-JP"/>
          </w:rPr>
          <w:t>gNB</w:t>
        </w:r>
        <w:proofErr w:type="spellEnd"/>
        <w:r w:rsidRPr="00D404AC">
          <w:rPr>
            <w:rFonts w:eastAsia="宋体"/>
            <w:lang w:eastAsia="ja-JP"/>
          </w:rPr>
          <w:t xml:space="preserve">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525" w:author="Xuelong Wang@R2#116bis" w:date="2022-01-28T11:39:00Z"/>
          <w:rFonts w:eastAsia="MS Mincho"/>
          <w:lang w:eastAsia="ja-JP"/>
        </w:rPr>
      </w:pPr>
      <w:ins w:id="526" w:author="Xuelong Wang@R2#116bis" w:date="2022-01-28T11:39:00Z">
        <w:r w:rsidRPr="00D404AC">
          <w:rPr>
            <w:rFonts w:eastAsia="宋体"/>
            <w:lang w:eastAsia="ja-JP"/>
          </w:rPr>
          <w:t>5.</w:t>
        </w:r>
      </w:ins>
      <w:r w:rsidR="00E00F5C">
        <w:rPr>
          <w:rFonts w:eastAsia="宋体"/>
          <w:lang w:eastAsia="ja-JP"/>
        </w:rPr>
        <w:tab/>
      </w:r>
      <w:ins w:id="527" w:author="Xuelong Wang@R2#116bis" w:date="2022-01-28T11:39:00Z">
        <w:r w:rsidRPr="00D404AC">
          <w:rPr>
            <w:rFonts w:eastAsia="宋体"/>
            <w:lang w:eastAsia="ja-JP"/>
          </w:rPr>
          <w:t xml:space="preserve">The UE (i.e. U2N Remote UE in previous steps) sends the </w:t>
        </w:r>
        <w:proofErr w:type="spellStart"/>
        <w:r w:rsidRPr="00D404AC">
          <w:rPr>
            <w:rFonts w:eastAsia="宋体"/>
            <w:lang w:eastAsia="ja-JP"/>
          </w:rPr>
          <w:t>RRCReconfigurationComplete</w:t>
        </w:r>
        <w:proofErr w:type="spellEnd"/>
        <w:r w:rsidRPr="00D404AC">
          <w:rPr>
            <w:rFonts w:eastAsia="宋体"/>
            <w:lang w:eastAsia="ja-JP"/>
          </w:rPr>
          <w:t xml:space="preserve"> to the </w:t>
        </w:r>
        <w:proofErr w:type="spellStart"/>
        <w:r w:rsidRPr="00D404AC">
          <w:rPr>
            <w:rFonts w:eastAsia="宋体"/>
            <w:lang w:eastAsia="ja-JP"/>
          </w:rPr>
          <w:t>gNB</w:t>
        </w:r>
        <w:proofErr w:type="spellEnd"/>
        <w:r w:rsidRPr="00D404AC">
          <w:rPr>
            <w:rFonts w:eastAsia="宋体"/>
            <w:lang w:eastAsia="ja-JP"/>
          </w:rPr>
          <w:t xml:space="preserve"> via direct path, using the configuration provided in the </w:t>
        </w:r>
        <w:proofErr w:type="spellStart"/>
        <w:r w:rsidRPr="00D404AC">
          <w:rPr>
            <w:rFonts w:eastAsia="宋体"/>
            <w:lang w:eastAsia="ja-JP"/>
          </w:rPr>
          <w:t>RRCReconfiguration</w:t>
        </w:r>
        <w:proofErr w:type="spellEnd"/>
        <w:r w:rsidRPr="00D404AC">
          <w:rPr>
            <w:rFonts w:eastAsia="宋体"/>
            <w:lang w:eastAsia="ja-JP"/>
          </w:rPr>
          <w:t xml:space="preserve"> message. From this step, the UE (i.e. U2N Remote UE in previous steps) uses the RRC connection via the direct path to the </w:t>
        </w:r>
        <w:proofErr w:type="spellStart"/>
        <w:r w:rsidRPr="00D404AC">
          <w:rPr>
            <w:rFonts w:eastAsia="宋体"/>
            <w:lang w:eastAsia="ja-JP"/>
          </w:rPr>
          <w:t>gNB</w:t>
        </w:r>
      </w:ins>
      <w:proofErr w:type="spellEnd"/>
      <w:ins w:id="528"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529" w:author="Xuelong Wang@R2#116bis" w:date="2022-01-28T11:39:00Z"/>
        </w:rPr>
      </w:pPr>
      <w:ins w:id="530" w:author="Xuelong Wang@R2#116bis" w:date="2022-01-28T11:39:00Z">
        <w:r w:rsidRPr="00D404AC">
          <w:rPr>
            <w:rFonts w:eastAsia="宋体"/>
            <w:lang w:eastAsia="ja-JP"/>
          </w:rPr>
          <w:t>6.</w:t>
        </w:r>
      </w:ins>
      <w:r w:rsidR="00E00F5C">
        <w:rPr>
          <w:rFonts w:eastAsia="宋体"/>
          <w:lang w:eastAsia="ja-JP"/>
        </w:rPr>
        <w:tab/>
      </w:r>
      <w:ins w:id="531"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lay UE to reconfigure the connection between the U2N Relay UE and the </w:t>
        </w:r>
        <w:proofErr w:type="spellStart"/>
        <w:r w:rsidRPr="00D404AC">
          <w:rPr>
            <w:rFonts w:eastAsia="宋体"/>
            <w:lang w:eastAsia="ja-JP"/>
          </w:rPr>
          <w:t>gNB</w:t>
        </w:r>
        <w:proofErr w:type="spellEnd"/>
        <w:r w:rsidRPr="00D404AC">
          <w:rPr>
            <w:rFonts w:eastAsia="宋体"/>
            <w:lang w:eastAsia="ja-JP"/>
          </w:rPr>
          <w:t xml:space="preserve">. The </w:t>
        </w:r>
        <w:proofErr w:type="spellStart"/>
        <w:r w:rsidRPr="00D404AC">
          <w:rPr>
            <w:rFonts w:eastAsia="宋体"/>
            <w:lang w:eastAsia="ja-JP"/>
          </w:rPr>
          <w:t>RRCReconfiguration</w:t>
        </w:r>
        <w:proofErr w:type="spellEnd"/>
        <w:r w:rsidRPr="00D404AC">
          <w:rPr>
            <w:rFonts w:eastAsia="宋体"/>
            <w:lang w:eastAsia="ja-JP"/>
          </w:rPr>
          <w:t xml:space="preserve"> message to the U2N Relay UE can be sent any time after step 3 based on </w:t>
        </w:r>
        <w:proofErr w:type="spellStart"/>
        <w:r w:rsidRPr="00D404AC">
          <w:rPr>
            <w:rFonts w:eastAsia="宋体"/>
            <w:lang w:eastAsia="ja-JP"/>
          </w:rPr>
          <w:t>gNB</w:t>
        </w:r>
        <w:proofErr w:type="spellEnd"/>
        <w:r w:rsidRPr="00D404AC">
          <w:rPr>
            <w:rFonts w:eastAsia="宋体"/>
            <w:lang w:eastAsia="ja-JP"/>
          </w:rPr>
          <w:t xml:space="preserve"> implementation (e.g. to release </w:t>
        </w:r>
        <w:proofErr w:type="spellStart"/>
        <w:r w:rsidRPr="00D404AC">
          <w:rPr>
            <w:rFonts w:eastAsia="宋体"/>
            <w:lang w:eastAsia="ja-JP"/>
          </w:rPr>
          <w:t>Uu</w:t>
        </w:r>
        <w:proofErr w:type="spellEnd"/>
        <w:r w:rsidRPr="00D404AC">
          <w:rPr>
            <w:rFonts w:eastAsia="宋体"/>
            <w:lang w:eastAsia="ja-JP"/>
          </w:rPr>
          <w:t xml:space="preserve"> and PC5 RLC </w:t>
        </w:r>
      </w:ins>
      <w:ins w:id="532" w:author="Xuelong Wang@R2#117" w:date="2022-03-02T11:41:00Z">
        <w:r w:rsidR="002429C8" w:rsidRPr="00D404AC">
          <w:rPr>
            <w:rFonts w:eastAsia="宋体" w:hint="eastAsia"/>
            <w:lang w:eastAsia="ja-JP"/>
          </w:rPr>
          <w:t xml:space="preserve">channel </w:t>
        </w:r>
      </w:ins>
      <w:ins w:id="533" w:author="Xuelong Wang@R2#116bis" w:date="2022-01-28T11:39:00Z">
        <w:r w:rsidRPr="00D404AC">
          <w:rPr>
            <w:rFonts w:eastAsia="宋体"/>
            <w:lang w:eastAsia="ja-JP"/>
          </w:rPr>
          <w:t xml:space="preserve">configuration for relaying, and bearer mapping configuration between PC5 RLC and </w:t>
        </w:r>
        <w:proofErr w:type="spellStart"/>
        <w:r w:rsidRPr="00D404AC">
          <w:rPr>
            <w:rFonts w:eastAsia="宋体"/>
            <w:lang w:eastAsia="ja-JP"/>
          </w:rPr>
          <w:t>Uu</w:t>
        </w:r>
        <w:proofErr w:type="spellEnd"/>
        <w:r w:rsidRPr="00D404AC">
          <w:rPr>
            <w:rFonts w:eastAsia="宋体"/>
            <w:lang w:eastAsia="ja-JP"/>
          </w:rPr>
          <w:t xml:space="preserve">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534" w:author="Xuelong Wang@R2#116bis" w:date="2022-01-28T11:39:00Z"/>
          <w:rFonts w:eastAsia="宋体"/>
          <w:lang w:eastAsia="ja-JP"/>
        </w:rPr>
      </w:pPr>
      <w:ins w:id="535" w:author="Xuelong Wang@R2#116bis" w:date="2022-01-28T11:39:00Z">
        <w:r w:rsidRPr="00D404AC">
          <w:rPr>
            <w:rFonts w:eastAsia="宋体"/>
            <w:lang w:eastAsia="ja-JP"/>
          </w:rPr>
          <w:t>7.</w:t>
        </w:r>
      </w:ins>
      <w:r w:rsidR="00E00F5C">
        <w:rPr>
          <w:rFonts w:eastAsia="宋体"/>
          <w:lang w:eastAsia="ja-JP"/>
        </w:rPr>
        <w:tab/>
      </w:r>
      <w:ins w:id="536"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6, or the UE (i.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537" w:author="Xuelong Wang@R2#116bis" w:date="2022-01-28T11:39:00Z"/>
          <w:rFonts w:eastAsia="宋体"/>
          <w:lang w:eastAsia="ja-JP"/>
        </w:rPr>
      </w:pPr>
      <w:ins w:id="538" w:author="Xuelong Wang@R2#116bis" w:date="2022-01-28T11:39:00Z">
        <w:r w:rsidRPr="00D404AC">
          <w:rPr>
            <w:rFonts w:eastAsia="宋体"/>
            <w:lang w:eastAsia="ja-JP"/>
          </w:rPr>
          <w:lastRenderedPageBreak/>
          <w:t>8.</w:t>
        </w:r>
      </w:ins>
      <w:r w:rsidR="00E00F5C">
        <w:rPr>
          <w:rFonts w:eastAsia="宋体"/>
          <w:lang w:eastAsia="ja-JP"/>
        </w:rPr>
        <w:tab/>
      </w:r>
      <w:ins w:id="539" w:author="Xuelong Wang@R2#116bis" w:date="2022-01-28T11:39:00Z">
        <w:r w:rsidRPr="00D404AC">
          <w:rPr>
            <w:rFonts w:eastAsia="宋体"/>
            <w:lang w:eastAsia="ja-JP"/>
          </w:rPr>
          <w:t xml:space="preserve">The data path is switched from indirect path to direct path between the UE (i.e. previous U2N Remote UE) and the </w:t>
        </w:r>
        <w:proofErr w:type="spellStart"/>
        <w:r w:rsidRPr="00D404AC">
          <w:rPr>
            <w:rFonts w:eastAsia="宋体"/>
            <w:lang w:eastAsia="ja-JP"/>
          </w:rPr>
          <w:t>gNB</w:t>
        </w:r>
        <w:proofErr w:type="spellEnd"/>
        <w:r w:rsidRPr="00D404AC">
          <w:rPr>
            <w:rFonts w:eastAsia="宋体"/>
            <w:lang w:eastAsia="ja-JP"/>
          </w:rPr>
          <w:t>.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40"/>
        <w:overflowPunct w:val="0"/>
        <w:autoSpaceDE w:val="0"/>
        <w:autoSpaceDN w:val="0"/>
        <w:adjustRightInd w:val="0"/>
        <w:textAlignment w:val="baseline"/>
        <w:rPr>
          <w:ins w:id="540" w:author="Xuelong Wang@R2#116bis" w:date="2022-01-28T11:39:00Z"/>
          <w:lang w:eastAsia="zh-CN"/>
        </w:rPr>
      </w:pPr>
      <w:ins w:id="541" w:author="Xuelong Wang@R2#116bis" w:date="2022-01-28T11:39:00Z">
        <w:r>
          <w:rPr>
            <w:lang w:eastAsia="zh-CN"/>
          </w:rPr>
          <w:t>16.x.6.2 Switching from direct to indirect path</w:t>
        </w:r>
      </w:ins>
    </w:p>
    <w:p w14:paraId="4C47CAE5" w14:textId="77777777" w:rsidR="003A0C2D" w:rsidRDefault="00231F0E">
      <w:pPr>
        <w:rPr>
          <w:ins w:id="542" w:author="Xuelong Wang@R2#116bis" w:date="2022-01-28T11:39:00Z"/>
        </w:rPr>
      </w:pPr>
      <w:ins w:id="543"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r>
          <w:rPr>
            <w:lang w:eastAsia="zh-CN"/>
          </w:rPr>
          <w:t>tch</w:t>
        </w:r>
        <w:proofErr w:type="spellEnd"/>
        <w:r>
          <w:t xml:space="preserve">.  </w:t>
        </w:r>
      </w:ins>
    </w:p>
    <w:p w14:paraId="793F8D41" w14:textId="7203240B" w:rsidR="003A0C2D" w:rsidRDefault="000F677F">
      <w:pPr>
        <w:rPr>
          <w:ins w:id="544" w:author="Xuelong Wang@R2#116bis" w:date="2022-01-28T11:39:00Z"/>
        </w:rPr>
      </w:pPr>
      <w:ins w:id="545" w:author="Xuelong Wang@Post#117" w:date="2022-03-07T11:14:00Z">
        <w:r>
          <w:t>In case the selected U2N Relay UE for the</w:t>
        </w:r>
        <w:commentRangeStart w:id="546"/>
        <w:r>
          <w:t xml:space="preserve"> direct-to-indirect path</w:t>
        </w:r>
      </w:ins>
      <w:commentRangeEnd w:id="546"/>
      <w:r w:rsidR="00DB6782">
        <w:rPr>
          <w:rStyle w:val="afe"/>
        </w:rPr>
        <w:commentReference w:id="546"/>
      </w:r>
      <w:ins w:id="547" w:author="Xuelong Wang@Post#117" w:date="2022-03-07T11:14:00Z">
        <w:r>
          <w:t xml:space="preserve"> switch is in RRC_IDLE or RRC_INACTIVE, the following procedures are applied</w:t>
        </w:r>
      </w:ins>
      <w:ins w:id="548" w:author="Xuelong Wang@R2#116bis" w:date="2022-01-28T11:39:00Z">
        <w:del w:id="549" w:author="Xuelong Wang@Post#117" w:date="2022-03-07T11:14:00Z">
          <w:r w:rsidR="00231F0E" w:rsidDel="000F677F">
            <w:delText>When triggering the direct to indirect path switch procedure via a U2N Relay UE in RRC_IDLE or RRC_INACTIVE, the following procedures apply</w:delText>
          </w:r>
        </w:del>
        <w:r w:rsidR="00231F0E">
          <w:t xml:space="preserve">. After receiving the path switch command, U2N Remote UE establishes a PC5 link with the U2N Relay UE and sends the </w:t>
        </w:r>
        <w:proofErr w:type="spellStart"/>
        <w:r w:rsidR="00231F0E">
          <w:t>RRCReconfigurationComplete</w:t>
        </w:r>
        <w:proofErr w:type="spellEnd"/>
        <w:r w:rsidR="00231F0E">
          <w:t xml:space="preserve"> message via the U2N Relay UE, which will trigger the U2N Relay UE to enter RRC_CONNECTED state.</w:t>
        </w:r>
      </w:ins>
    </w:p>
    <w:p w14:paraId="161ADD31" w14:textId="5D2F8C8A" w:rsidR="003A0C2D" w:rsidRDefault="00231F0E">
      <w:pPr>
        <w:rPr>
          <w:ins w:id="550" w:author="Xuelong Wang@R2#116bis" w:date="2022-01-28T11:39:00Z"/>
        </w:rPr>
      </w:pPr>
      <w:ins w:id="551" w:author="Xuelong Wang@R2#116bis" w:date="2022-01-28T11:39:00Z">
        <w:r>
          <w:t xml:space="preserve">For service continuity of L2 U2N Remote UE, the following procedure is used, in case of </w:t>
        </w:r>
      </w:ins>
      <w:ins w:id="552" w:author="Xuelong Wang@Post#117" w:date="2022-03-07T11:15:00Z">
        <w:r w:rsidR="008449AF">
          <w:t>the L2 U2N Remote</w:t>
        </w:r>
      </w:ins>
      <w:ins w:id="553" w:author="Xuelong Wang@R2#116bis" w:date="2022-01-28T11:39:00Z">
        <w:del w:id="554" w:author="Xuelong Wang@Post#117" w:date="2022-03-07T11:15:00Z">
          <w:r w:rsidDel="008449AF">
            <w:delText>a</w:delText>
          </w:r>
        </w:del>
        <w:r>
          <w:t xml:space="preserve"> UE switching to indirect path via a U2N Relay UE in RRC_CONNECTED:</w:t>
        </w:r>
      </w:ins>
    </w:p>
    <w:p w14:paraId="02190D3D" w14:textId="77777777" w:rsidR="003A0C2D" w:rsidRDefault="00231F0E">
      <w:pPr>
        <w:jc w:val="center"/>
        <w:rPr>
          <w:ins w:id="555" w:author="Xuelong Wang@R2#116bis" w:date="2022-01-28T11:39:00Z"/>
          <w:rFonts w:ascii="Arial" w:hAnsi="Arial" w:cs="Arial"/>
        </w:rPr>
      </w:pPr>
      <w:ins w:id="556" w:author="Xuelong Wang@R2#116bis" w:date="2022-01-28T11:39:00Z">
        <w:r>
          <w:object w:dxaOrig="5956" w:dyaOrig="4937" w14:anchorId="5065A470">
            <v:shape id="_x0000_i1030" type="#_x0000_t75" style="width:298.35pt;height:247.1pt" o:ole="">
              <v:imagedata r:id="rId35" o:title=""/>
            </v:shape>
            <o:OLEObject Type="Embed" ProgID="Visio.Drawing.15" ShapeID="_x0000_i1030" DrawAspect="Content" ObjectID="_1708167883" r:id="rId36"/>
          </w:object>
        </w:r>
      </w:ins>
    </w:p>
    <w:p w14:paraId="602BF237" w14:textId="77777777" w:rsidR="003A0C2D" w:rsidRDefault="00231F0E">
      <w:pPr>
        <w:jc w:val="center"/>
        <w:rPr>
          <w:ins w:id="557" w:author="Xuelong Wang@R2#116bis" w:date="2022-01-28T11:39:00Z"/>
        </w:rPr>
      </w:pPr>
      <w:ins w:id="558"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559" w:author="Xuelong Wang@R2#116bis" w:date="2022-01-28T11:39:00Z"/>
          <w:rFonts w:eastAsia="宋体"/>
          <w:lang w:eastAsia="ja-JP"/>
        </w:rPr>
      </w:pPr>
      <w:ins w:id="560" w:author="Xuelong Wang@R2#116bis" w:date="2022-01-28T11:39:00Z">
        <w:r w:rsidRPr="00841113">
          <w:rPr>
            <w:rFonts w:eastAsia="宋体"/>
            <w:lang w:eastAsia="ja-JP"/>
          </w:rPr>
          <w:t>1.</w:t>
        </w:r>
      </w:ins>
      <w:r w:rsidR="00124215">
        <w:rPr>
          <w:rFonts w:eastAsia="宋体"/>
          <w:lang w:eastAsia="ja-JP"/>
        </w:rPr>
        <w:tab/>
      </w:r>
      <w:ins w:id="561" w:author="Xuelong Wang@R2#116bis" w:date="2022-01-28T11:39:00Z">
        <w:r w:rsidRPr="00841113">
          <w:rPr>
            <w:rFonts w:eastAsia="宋体"/>
            <w:lang w:eastAsia="ja-JP"/>
          </w:rPr>
          <w:t xml:space="preserve">The U2N Remote UE reports one or multiple candidate U2N Relay UE(s) and </w:t>
        </w:r>
        <w:proofErr w:type="spellStart"/>
        <w:r w:rsidRPr="00841113">
          <w:rPr>
            <w:rFonts w:eastAsia="宋体"/>
            <w:lang w:eastAsia="ja-JP"/>
          </w:rPr>
          <w:t>Uu</w:t>
        </w:r>
        <w:proofErr w:type="spellEnd"/>
        <w:r w:rsidRPr="00841113">
          <w:rPr>
            <w:rFonts w:eastAsia="宋体"/>
            <w:lang w:eastAsia="ja-JP"/>
          </w:rPr>
          <w:t xml:space="preserve">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562" w:author="Xuelong Wang@R2#116bis" w:date="2022-01-28T11:39:00Z"/>
        </w:rPr>
      </w:pPr>
      <w:ins w:id="563"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564" w:author="Xuelong Wang@R2#116bis" w:date="2022-01-28T11:39:00Z"/>
        </w:rPr>
      </w:pPr>
      <w:ins w:id="565"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566" w:author="Xuelong Wang@R2#116bis" w:date="2022-01-28T11:39:00Z"/>
          <w:rFonts w:eastAsia="宋体"/>
          <w:lang w:eastAsia="ja-JP"/>
        </w:rPr>
      </w:pPr>
      <w:ins w:id="567" w:author="Xuelong Wang@R2#116bis" w:date="2022-01-28T11:39:00Z">
        <w:r w:rsidRPr="00841113">
          <w:rPr>
            <w:rFonts w:eastAsia="宋体"/>
            <w:lang w:eastAsia="ja-JP"/>
          </w:rPr>
          <w:t>2.</w:t>
        </w:r>
      </w:ins>
      <w:r w:rsidR="00124215">
        <w:rPr>
          <w:rFonts w:eastAsia="宋体"/>
          <w:lang w:eastAsia="ja-JP"/>
        </w:rPr>
        <w:tab/>
      </w:r>
      <w:ins w:id="568"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decides to switch the U2N Remote UE to a target U2N Relay UE. Then the </w:t>
        </w:r>
        <w:proofErr w:type="spellStart"/>
        <w:r w:rsidRPr="00841113">
          <w:rPr>
            <w:rFonts w:eastAsia="宋体"/>
            <w:lang w:eastAsia="ja-JP"/>
          </w:rPr>
          <w:t>gNB</w:t>
        </w:r>
        <w:proofErr w:type="spellEnd"/>
        <w:r w:rsidRPr="00841113">
          <w:rPr>
            <w:rFonts w:eastAsia="宋体"/>
            <w:lang w:eastAsia="ja-JP"/>
          </w:rPr>
          <w:t xml:space="preserve"> sends an </w:t>
        </w:r>
        <w:proofErr w:type="spellStart"/>
        <w:r w:rsidRPr="00841113">
          <w:rPr>
            <w:rFonts w:eastAsia="宋体"/>
            <w:lang w:eastAsia="ja-JP"/>
          </w:rPr>
          <w:t>RRCReconfiguration</w:t>
        </w:r>
        <w:proofErr w:type="spellEnd"/>
        <w:r w:rsidRPr="00841113">
          <w:rPr>
            <w:rFonts w:eastAsia="宋体"/>
            <w:lang w:eastAsia="ja-JP"/>
          </w:rPr>
          <w:t xml:space="preserve"> message to the target U2N Relay UE, which can include at least Remote UE’s local ID and L2 ID, </w:t>
        </w:r>
        <w:proofErr w:type="spellStart"/>
        <w:r w:rsidRPr="00841113">
          <w:rPr>
            <w:rFonts w:eastAsia="宋体"/>
            <w:lang w:eastAsia="ja-JP"/>
          </w:rPr>
          <w:t>Uu</w:t>
        </w:r>
        <w:proofErr w:type="spellEnd"/>
        <w:r w:rsidRPr="00841113">
          <w:rPr>
            <w:rFonts w:eastAsia="宋体"/>
            <w:lang w:eastAsia="ja-JP"/>
          </w:rPr>
          <w:t xml:space="preserve">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569" w:author="Xuelong Wang@R2#116bis" w:date="2022-01-28T11:39:00Z"/>
          <w:rFonts w:eastAsia="宋体"/>
          <w:lang w:eastAsia="ja-JP"/>
        </w:rPr>
      </w:pPr>
      <w:ins w:id="570" w:author="Xuelong Wang@R2#116bis" w:date="2022-01-28T11:39:00Z">
        <w:r w:rsidRPr="00841113">
          <w:rPr>
            <w:rFonts w:eastAsia="宋体"/>
            <w:lang w:eastAsia="ja-JP"/>
          </w:rPr>
          <w:t>3.</w:t>
        </w:r>
      </w:ins>
      <w:r w:rsidR="00124215">
        <w:rPr>
          <w:rFonts w:eastAsia="宋体"/>
          <w:lang w:eastAsia="ja-JP"/>
        </w:rPr>
        <w:tab/>
      </w:r>
      <w:ins w:id="571"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sends the </w:t>
        </w:r>
        <w:proofErr w:type="spellStart"/>
        <w:r w:rsidRPr="00841113">
          <w:rPr>
            <w:rFonts w:eastAsia="宋体"/>
            <w:lang w:eastAsia="ja-JP"/>
          </w:rPr>
          <w:t>RRCReconfiguration</w:t>
        </w:r>
        <w:proofErr w:type="spellEnd"/>
        <w:r w:rsidRPr="00841113">
          <w:rPr>
            <w:rFonts w:eastAsia="宋体"/>
            <w:lang w:eastAsia="ja-JP"/>
          </w:rPr>
          <w:t xml:space="preserve"> message to the U2N Remote UE. The contents in the </w:t>
        </w:r>
        <w:proofErr w:type="spellStart"/>
        <w:r w:rsidRPr="00841113">
          <w:rPr>
            <w:rFonts w:eastAsia="宋体"/>
            <w:lang w:eastAsia="ja-JP"/>
          </w:rPr>
          <w:t>RRCReconfiguration</w:t>
        </w:r>
        <w:proofErr w:type="spellEnd"/>
        <w:r w:rsidRPr="00841113">
          <w:rPr>
            <w:rFonts w:eastAsia="宋体"/>
            <w:lang w:eastAsia="ja-JP"/>
          </w:rPr>
          <w:t xml:space="preserve"> message can include at least U2N Relay UE ID, PC5 RLC </w:t>
        </w:r>
      </w:ins>
      <w:ins w:id="572" w:author="Xuelong Wang@R2#117" w:date="2022-03-02T11:41:00Z">
        <w:r w:rsidR="006122BF" w:rsidRPr="00841113">
          <w:rPr>
            <w:rFonts w:eastAsia="宋体" w:hint="eastAsia"/>
            <w:lang w:eastAsia="ja-JP"/>
          </w:rPr>
          <w:t xml:space="preserve">channel </w:t>
        </w:r>
      </w:ins>
      <w:ins w:id="573" w:author="Xuelong Wang@R2#116bis" w:date="2022-01-28T11:39:00Z">
        <w:r w:rsidRPr="00841113">
          <w:rPr>
            <w:rFonts w:eastAsia="宋体"/>
            <w:lang w:eastAsia="ja-JP"/>
          </w:rPr>
          <w:t xml:space="preserve">configuration for relay traffic and the associated end-to-end radio bearer(s). The U2N Remote UE stops UP and CP transmission over </w:t>
        </w:r>
        <w:proofErr w:type="spellStart"/>
        <w:r w:rsidRPr="00841113">
          <w:rPr>
            <w:rFonts w:eastAsia="宋体"/>
            <w:lang w:eastAsia="ja-JP"/>
          </w:rPr>
          <w:t>Uu</w:t>
        </w:r>
        <w:proofErr w:type="spellEnd"/>
        <w:r w:rsidRPr="00841113">
          <w:rPr>
            <w:rFonts w:eastAsia="宋体"/>
            <w:lang w:eastAsia="ja-JP"/>
          </w:rPr>
          <w:t xml:space="preserve"> after reception of </w:t>
        </w:r>
        <w:proofErr w:type="spellStart"/>
        <w:r w:rsidRPr="00841113">
          <w:rPr>
            <w:rFonts w:eastAsia="宋体"/>
            <w:lang w:eastAsia="ja-JP"/>
          </w:rPr>
          <w:t>RRCReconfiguration</w:t>
        </w:r>
        <w:proofErr w:type="spellEnd"/>
        <w:r w:rsidRPr="00841113">
          <w:rPr>
            <w:rFonts w:eastAsia="宋体"/>
            <w:lang w:eastAsia="ja-JP"/>
          </w:rPr>
          <w:t xml:space="preserve"> message from the </w:t>
        </w:r>
        <w:proofErr w:type="spellStart"/>
        <w:r w:rsidRPr="00841113">
          <w:rPr>
            <w:rFonts w:eastAsia="宋体"/>
            <w:lang w:eastAsia="ja-JP"/>
          </w:rPr>
          <w:t>gNB</w:t>
        </w:r>
        <w:proofErr w:type="spellEnd"/>
        <w:r w:rsidRPr="00841113">
          <w:rPr>
            <w:rFonts w:eastAsia="宋体"/>
            <w:lang w:eastAsia="ja-JP"/>
          </w:rPr>
          <w:t>.</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574" w:author="Xuelong Wang@R2#116bis" w:date="2022-01-28T11:39:00Z"/>
          <w:rFonts w:eastAsia="宋体"/>
          <w:lang w:eastAsia="ja-JP"/>
        </w:rPr>
      </w:pPr>
      <w:ins w:id="575" w:author="Xuelong Wang@R2#116bis" w:date="2022-01-28T11:39:00Z">
        <w:r w:rsidRPr="00841113">
          <w:rPr>
            <w:rFonts w:eastAsia="宋体"/>
            <w:lang w:eastAsia="ja-JP"/>
          </w:rPr>
          <w:t>4.</w:t>
        </w:r>
      </w:ins>
      <w:r w:rsidR="00124215">
        <w:rPr>
          <w:rFonts w:eastAsia="宋体"/>
          <w:lang w:eastAsia="ja-JP"/>
        </w:rPr>
        <w:tab/>
      </w:r>
      <w:ins w:id="576"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577" w:author="Xuelong Wang@R2#116bis" w:date="2022-01-28T11:39:00Z"/>
          <w:rFonts w:eastAsia="宋体"/>
          <w:lang w:eastAsia="ja-JP"/>
        </w:rPr>
      </w:pPr>
      <w:ins w:id="578" w:author="Xuelong Wang@R2#116bis" w:date="2022-01-28T11:39:00Z">
        <w:r w:rsidRPr="00841113">
          <w:rPr>
            <w:rFonts w:eastAsia="宋体"/>
            <w:lang w:eastAsia="ja-JP"/>
          </w:rPr>
          <w:lastRenderedPageBreak/>
          <w:t>5.</w:t>
        </w:r>
      </w:ins>
      <w:r w:rsidR="00124215">
        <w:rPr>
          <w:rFonts w:eastAsia="宋体"/>
          <w:lang w:eastAsia="ja-JP"/>
        </w:rPr>
        <w:tab/>
      </w:r>
      <w:ins w:id="579" w:author="Xuelong Wang@R2#116bis" w:date="2022-01-28T11:39:00Z">
        <w:r w:rsidRPr="00841113">
          <w:rPr>
            <w:rFonts w:eastAsia="宋体"/>
            <w:lang w:eastAsia="ja-JP"/>
          </w:rPr>
          <w:t xml:space="preserve">The U2N Remote UE completes the path switch procedure by sending the </w:t>
        </w:r>
        <w:proofErr w:type="spellStart"/>
        <w:r w:rsidRPr="00841113">
          <w:rPr>
            <w:rFonts w:eastAsia="宋体"/>
            <w:lang w:eastAsia="ja-JP"/>
          </w:rPr>
          <w:t>RRCReconfigurationComplete</w:t>
        </w:r>
        <w:proofErr w:type="spellEnd"/>
        <w:r w:rsidRPr="00841113">
          <w:rPr>
            <w:rFonts w:eastAsia="宋体"/>
            <w:lang w:eastAsia="ja-JP"/>
          </w:rPr>
          <w:t xml:space="preserve"> message to the </w:t>
        </w:r>
        <w:proofErr w:type="spellStart"/>
        <w:r w:rsidRPr="00841113">
          <w:rPr>
            <w:rFonts w:eastAsia="宋体"/>
            <w:lang w:eastAsia="ja-JP"/>
          </w:rPr>
          <w:t>gNB</w:t>
        </w:r>
        <w:proofErr w:type="spellEnd"/>
        <w:r w:rsidRPr="00841113">
          <w:rPr>
            <w:rFonts w:eastAsia="宋体"/>
            <w:lang w:eastAsia="ja-JP"/>
          </w:rPr>
          <w:t xml:space="preserve">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580" w:author="Xuelong Wang@R2#116bis" w:date="2022-01-28T11:39:00Z"/>
          <w:rFonts w:eastAsia="宋体"/>
          <w:lang w:eastAsia="ja-JP"/>
        </w:rPr>
      </w:pPr>
      <w:ins w:id="581" w:author="Xuelong Wang@R2#116bis" w:date="2022-01-28T11:39:00Z">
        <w:r w:rsidRPr="00841113">
          <w:rPr>
            <w:rFonts w:eastAsia="宋体"/>
            <w:lang w:eastAsia="ja-JP"/>
          </w:rPr>
          <w:t>6.</w:t>
        </w:r>
      </w:ins>
      <w:r w:rsidR="00124215">
        <w:rPr>
          <w:rFonts w:eastAsia="宋体"/>
          <w:lang w:eastAsia="ja-JP"/>
        </w:rPr>
        <w:tab/>
      </w:r>
      <w:ins w:id="582" w:author="Xuelong Wang@R2#116bis" w:date="2022-01-28T11:39:00Z">
        <w:r w:rsidRPr="00841113">
          <w:rPr>
            <w:rFonts w:eastAsia="宋体"/>
            <w:lang w:eastAsia="ja-JP"/>
          </w:rPr>
          <w:t xml:space="preserve">The data path is switched from direct path to indirect path between the U2N Remote UE and the </w:t>
        </w:r>
        <w:proofErr w:type="spellStart"/>
        <w:r w:rsidRPr="00841113">
          <w:rPr>
            <w:rFonts w:eastAsia="宋体"/>
            <w:lang w:eastAsia="ja-JP"/>
          </w:rPr>
          <w:t>gNB</w:t>
        </w:r>
        <w:proofErr w:type="spellEnd"/>
        <w:r w:rsidRPr="00841113">
          <w:rPr>
            <w:rFonts w:eastAsia="宋体"/>
            <w:lang w:eastAsia="ja-JP"/>
          </w:rPr>
          <w:t>.</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30"/>
        <w:overflowPunct w:val="0"/>
        <w:autoSpaceDE w:val="0"/>
        <w:autoSpaceDN w:val="0"/>
        <w:adjustRightInd w:val="0"/>
        <w:textAlignment w:val="baseline"/>
        <w:rPr>
          <w:ins w:id="583" w:author="Xuelong Wang@R2#116bis" w:date="2022-01-28T11:40:00Z"/>
          <w:rFonts w:eastAsia="宋体"/>
        </w:rPr>
      </w:pPr>
      <w:ins w:id="584" w:author="Xuelong Wang@R2#116bis" w:date="2022-01-28T11:40:00Z">
        <w:r>
          <w:rPr>
            <w:rFonts w:eastAsia="宋体" w:hint="eastAsia"/>
          </w:rPr>
          <w:t>16.</w:t>
        </w:r>
        <w:r>
          <w:rPr>
            <w:rFonts w:eastAsia="宋体"/>
          </w:rPr>
          <w:t>9</w:t>
        </w:r>
        <w:proofErr w:type="gramStart"/>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613AF8E2" w14:textId="77777777" w:rsidR="003A0C2D" w:rsidRDefault="00231F0E">
      <w:pPr>
        <w:rPr>
          <w:ins w:id="585" w:author="Xuelong Wang@R2#116bis" w:date="2022-01-28T11:40:00Z"/>
        </w:rPr>
      </w:pPr>
      <w:ins w:id="586" w:author="Xuelong Wang@R2#116bis" w:date="2022-01-28T11:40:00Z">
        <w:r>
          <w:t xml:space="preserve">The UE may perform NR </w:t>
        </w:r>
        <w:proofErr w:type="spellStart"/>
        <w:r>
          <w:t>sidelink</w:t>
        </w:r>
        <w:proofErr w:type="spellEnd"/>
        <w:r>
          <w:t xml:space="preserve"> discovery (</w:t>
        </w:r>
        <w:commentRangeStart w:id="587"/>
        <w:r>
          <w:t>i.e. Non-Relay discovery</w:t>
        </w:r>
      </w:ins>
      <w:commentRangeEnd w:id="587"/>
      <w:r w:rsidR="00DB6782">
        <w:rPr>
          <w:rStyle w:val="afe"/>
        </w:rPr>
        <w:commentReference w:id="587"/>
      </w:r>
      <w:ins w:id="588" w:author="Xuelong Wang@R2#116bis" w:date="2022-01-28T11:40:00Z">
        <w:r>
          <w:t xml:space="preserve">) while in-coverage or out-of-coverage for non-relay operation. </w:t>
        </w:r>
      </w:ins>
    </w:p>
    <w:p w14:paraId="2E6AD69C" w14:textId="52FE1186" w:rsidR="003A0C2D" w:rsidRDefault="00231F0E">
      <w:pPr>
        <w:rPr>
          <w:ins w:id="589" w:author="Xuelong Wang@R2#116bis" w:date="2022-01-28T11:40:00Z"/>
        </w:rPr>
      </w:pPr>
      <w:ins w:id="590" w:author="Xuelong Wang@R2#116bis" w:date="2022-01-28T11:40:00Z">
        <w:r>
          <w:t>The Relay discovery mechanism described in section 16.x.3 (</w:t>
        </w:r>
      </w:ins>
      <w:ins w:id="591" w:author="Xuelong Wang@Post#117" w:date="2022-03-07T11:15:00Z">
        <w:r w:rsidR="008449AF">
          <w:t>except</w:t>
        </w:r>
      </w:ins>
      <w:ins w:id="592" w:author="Xuelong Wang@R2#116bis" w:date="2022-01-28T11:40:00Z">
        <w:del w:id="593" w:author="Xuelong Wang@Post#117" w:date="2022-03-07T11:15:00Z">
          <w:r w:rsidDel="008449AF">
            <w:delText>other than</w:delText>
          </w:r>
        </w:del>
        <w:r>
          <w:t xml:space="preserve"> the U2N Relay specific threshold based discovery message transmission) </w:t>
        </w:r>
      </w:ins>
      <w:ins w:id="594" w:author="Xuelong Wang@Post#117" w:date="2022-03-07T11:16:00Z">
        <w:r w:rsidR="008449AF">
          <w:t>is also applied</w:t>
        </w:r>
      </w:ins>
      <w:ins w:id="595" w:author="Xuelong Wang@R2#116bis" w:date="2022-01-28T11:40:00Z">
        <w:del w:id="596" w:author="Xuelong Wang@Post#117" w:date="2022-03-07T11:16:00Z">
          <w:r w:rsidDel="008449AF">
            <w:delText>applies also</w:delText>
          </w:r>
        </w:del>
        <w:r>
          <w:t xml:space="preserve"> to </w:t>
        </w:r>
        <w:proofErr w:type="spellStart"/>
        <w:r>
          <w:t>sidelink</w:t>
        </w:r>
        <w:proofErr w:type="spellEnd"/>
        <w:r>
          <w:t xml:space="preserve"> discovery.</w:t>
        </w:r>
      </w:ins>
    </w:p>
    <w:p w14:paraId="6616C3BE" w14:textId="77777777" w:rsidR="003A0C2D" w:rsidRDefault="003A0C2D" w:rsidP="00095211">
      <w:pPr>
        <w:pStyle w:val="Agreement"/>
        <w:numPr>
          <w:ilvl w:val="0"/>
          <w:numId w:val="0"/>
        </w:numPr>
        <w:rPr>
          <w:lang w:val="sv-SE"/>
        </w:rPr>
      </w:pPr>
      <w:bookmarkStart w:id="597" w:name="_GoBack"/>
      <w:bookmarkEnd w:id="597"/>
    </w:p>
    <w:sectPr w:rsidR="003A0C2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CATT" w:date="2022-03-07T13:53:00Z" w:initials="CATT">
    <w:p w14:paraId="5CB4961C" w14:textId="33C399EC" w:rsidR="00DB6782" w:rsidRDefault="00DB6782">
      <w:pPr>
        <w:pStyle w:val="a9"/>
      </w:pPr>
      <w:r>
        <w:rPr>
          <w:rStyle w:val="afe"/>
        </w:rPr>
        <w:annotationRef/>
      </w:r>
      <w:r>
        <w:rPr>
          <w:rFonts w:eastAsiaTheme="minorEastAsia"/>
          <w:lang w:eastAsia="zh-CN"/>
        </w:rPr>
        <w:t>Both “U2N relay” and “U2N Relay” are used, alignment is needed. Similar issues also exist for “</w:t>
      </w:r>
      <w:proofErr w:type="spellStart"/>
      <w:r>
        <w:rPr>
          <w:rFonts w:eastAsiaTheme="minorEastAsia"/>
          <w:lang w:eastAsia="zh-CN"/>
        </w:rPr>
        <w:t>sidelink</w:t>
      </w:r>
      <w:proofErr w:type="spellEnd"/>
      <w:r>
        <w:rPr>
          <w:rFonts w:eastAsiaTheme="minorEastAsia" w:hint="eastAsia"/>
          <w:lang w:eastAsia="zh-CN"/>
        </w:rPr>
        <w:t>”</w:t>
      </w:r>
      <w:r>
        <w:rPr>
          <w:rFonts w:eastAsiaTheme="minorEastAsia"/>
          <w:lang w:eastAsia="zh-CN"/>
        </w:rPr>
        <w:t>and “</w:t>
      </w:r>
      <w:proofErr w:type="spellStart"/>
      <w:r>
        <w:rPr>
          <w:rFonts w:eastAsiaTheme="minorEastAsia"/>
          <w:lang w:eastAsia="zh-CN"/>
        </w:rPr>
        <w:t>Sidelink</w:t>
      </w:r>
      <w:proofErr w:type="spellEnd"/>
      <w:r>
        <w:rPr>
          <w:rFonts w:eastAsiaTheme="minorEastAsia"/>
          <w:lang w:eastAsia="zh-CN"/>
        </w:rPr>
        <w:t>”.</w:t>
      </w:r>
    </w:p>
  </w:comment>
  <w:comment w:id="75" w:author="CATT" w:date="2022-03-07T13:54:00Z" w:initials="CATT">
    <w:p w14:paraId="6CBF3C92" w14:textId="4D2C99F2" w:rsidR="00DB6782" w:rsidRDefault="00DB6782">
      <w:pPr>
        <w:pStyle w:val="a9"/>
      </w:pPr>
      <w:r>
        <w:rPr>
          <w:rStyle w:val="afe"/>
        </w:rPr>
        <w:annotationRef/>
      </w:r>
      <w:r>
        <w:rPr>
          <w:rFonts w:eastAsiaTheme="minorEastAsia"/>
          <w:lang w:eastAsia="zh-CN"/>
        </w:rPr>
        <w:t>This full name of SRAP has been listed in section 3.1, it is unnecessary to repeat it here.</w:t>
      </w:r>
    </w:p>
  </w:comment>
  <w:comment w:id="151" w:author="CATT" w:date="2022-03-07T13:59:00Z" w:initials="CATT">
    <w:p w14:paraId="431AA9C3" w14:textId="099B92F9" w:rsidR="00DB6782" w:rsidRDefault="00DB6782">
      <w:pPr>
        <w:pStyle w:val="a9"/>
      </w:pPr>
      <w:r>
        <w:rPr>
          <w:rStyle w:val="afe"/>
        </w:rPr>
        <w:annotationRef/>
      </w:r>
      <w:r>
        <w:rPr>
          <w:rFonts w:eastAsiaTheme="minorEastAsia"/>
          <w:lang w:eastAsia="zh-CN"/>
        </w:rPr>
        <w:t>To make it more clear, it had better state the detailed identity information here.</w:t>
      </w:r>
    </w:p>
  </w:comment>
  <w:comment w:id="159" w:author="CATT" w:date="2022-03-07T13:59:00Z" w:initials="CATT">
    <w:p w14:paraId="30621C05" w14:textId="481341ED" w:rsidR="00DB6782" w:rsidRDefault="00DB6782">
      <w:pPr>
        <w:pStyle w:val="a9"/>
      </w:pPr>
      <w:r>
        <w:rPr>
          <w:rStyle w:val="afe"/>
        </w:rPr>
        <w:annotationRef/>
      </w:r>
      <w:r>
        <w:rPr>
          <w:rFonts w:eastAsiaTheme="minorEastAsia"/>
          <w:lang w:eastAsia="zh-CN"/>
        </w:rPr>
        <w:t>Modify “local ID” to “Local Remote UE ID”.</w:t>
      </w:r>
    </w:p>
  </w:comment>
  <w:comment w:id="171" w:author="CATT" w:date="2022-03-07T14:00:00Z" w:initials="CATT">
    <w:p w14:paraId="25D50B20" w14:textId="10EF3C9A" w:rsidR="00DB6782" w:rsidRDefault="00DB6782">
      <w:pPr>
        <w:pStyle w:val="a9"/>
      </w:pPr>
      <w:r>
        <w:rPr>
          <w:rStyle w:val="afe"/>
        </w:rPr>
        <w:annotationRef/>
      </w:r>
      <w:r>
        <w:rPr>
          <w:rFonts w:eastAsiaTheme="minorEastAsia"/>
          <w:lang w:eastAsia="zh-CN"/>
        </w:rPr>
        <w:t>Modify “ID” to “Local Remote UE ID”.</w:t>
      </w:r>
    </w:p>
  </w:comment>
  <w:comment w:id="174" w:author="CATT" w:date="2022-03-07T14:00:00Z" w:initials="CATT">
    <w:p w14:paraId="44F4A2B5" w14:textId="2F37FD03" w:rsidR="00DB6782" w:rsidRDefault="00DB6782">
      <w:pPr>
        <w:pStyle w:val="a9"/>
      </w:pPr>
      <w:r>
        <w:rPr>
          <w:rStyle w:val="afe"/>
        </w:rPr>
        <w:annotationRef/>
      </w:r>
      <w:r>
        <w:rPr>
          <w:rFonts w:eastAsiaTheme="minorEastAsia"/>
          <w:lang w:eastAsia="zh-CN"/>
        </w:rPr>
        <w:t>Whether this sentence is necessary since the PC5 unicast link ID update procedure is SA2 procedure?</w:t>
      </w:r>
    </w:p>
  </w:comment>
  <w:comment w:id="182" w:author="CATT" w:date="2022-03-07T14:00:00Z" w:initials="CATT">
    <w:p w14:paraId="11F2218D" w14:textId="43E96D19" w:rsidR="00DB6782" w:rsidRDefault="00DB6782">
      <w:pPr>
        <w:pStyle w:val="a9"/>
      </w:pPr>
      <w:r>
        <w:rPr>
          <w:rStyle w:val="afe"/>
        </w:rPr>
        <w:annotationRef/>
      </w:r>
      <w:r>
        <w:rPr>
          <w:rFonts w:eastAsiaTheme="minorEastAsia"/>
          <w:lang w:eastAsia="zh-CN"/>
        </w:rPr>
        <w:t>“</w:t>
      </w:r>
      <w:proofErr w:type="gramStart"/>
      <w:r>
        <w:rPr>
          <w:rFonts w:eastAsiaTheme="minorEastAsia"/>
          <w:lang w:eastAsia="zh-CN"/>
        </w:rPr>
        <w:t>model</w:t>
      </w:r>
      <w:proofErr w:type="gramEnd"/>
      <w:r>
        <w:rPr>
          <w:rFonts w:eastAsiaTheme="minorEastAsia"/>
          <w:lang w:eastAsia="zh-CN"/>
        </w:rPr>
        <w:t>” should be changed to be “models”</w:t>
      </w:r>
    </w:p>
  </w:comment>
  <w:comment w:id="202" w:author="CATT" w:date="2022-03-07T14:02:00Z" w:initials="CATT">
    <w:p w14:paraId="6D0B30DF" w14:textId="0E2E988D" w:rsidR="00DB6782" w:rsidRDefault="00DB6782">
      <w:pPr>
        <w:pStyle w:val="a9"/>
      </w:pPr>
      <w:r>
        <w:rPr>
          <w:rStyle w:val="afe"/>
        </w:rPr>
        <w:annotationRef/>
      </w:r>
      <w:r>
        <w:rPr>
          <w:rFonts w:eastAsiaTheme="minorEastAsia"/>
          <w:lang w:eastAsia="zh-CN"/>
        </w:rPr>
        <w:t>We agree with the intention of Nokia, but whether it is more simple to change this sentence to “or reception”</w:t>
      </w:r>
    </w:p>
  </w:comment>
  <w:comment w:id="215" w:author="CATT" w:date="2022-03-07T14:02:00Z" w:initials="CATT">
    <w:p w14:paraId="2C9F1026" w14:textId="5F64A05D" w:rsidR="00DB6782" w:rsidRDefault="00DB6782">
      <w:pPr>
        <w:pStyle w:val="a9"/>
      </w:pPr>
      <w:r>
        <w:rPr>
          <w:rStyle w:val="afe"/>
        </w:rPr>
        <w:annotationRef/>
      </w:r>
      <w:r>
        <w:rPr>
          <w:rFonts w:eastAsiaTheme="minorEastAsia"/>
          <w:lang w:eastAsia="zh-CN"/>
        </w:rPr>
        <w:t>Whether the relay discovery message monitor should also be restricted by this threshold?</w:t>
      </w:r>
    </w:p>
  </w:comment>
  <w:comment w:id="218" w:author="CATT" w:date="2022-03-07T14:03:00Z" w:initials="CATT">
    <w:p w14:paraId="32690832" w14:textId="764C14E2" w:rsidR="00DB6782" w:rsidRDefault="00DB6782">
      <w:pPr>
        <w:pStyle w:val="a9"/>
      </w:pPr>
      <w:r>
        <w:rPr>
          <w:rStyle w:val="afe"/>
        </w:rPr>
        <w:annotationRef/>
      </w:r>
      <w:r>
        <w:rPr>
          <w:rFonts w:eastAsiaTheme="minorEastAsia"/>
          <w:lang w:eastAsia="zh-CN"/>
        </w:rPr>
        <w:t>“</w:t>
      </w:r>
      <w:proofErr w:type="gramStart"/>
      <w:r>
        <w:rPr>
          <w:rFonts w:eastAsiaTheme="minorEastAsia"/>
          <w:lang w:eastAsia="zh-CN"/>
        </w:rPr>
        <w:t>relay</w:t>
      </w:r>
      <w:proofErr w:type="gramEnd"/>
      <w:r>
        <w:rPr>
          <w:rFonts w:eastAsiaTheme="minorEastAsia"/>
          <w:lang w:eastAsia="zh-CN"/>
        </w:rPr>
        <w:t xml:space="preserve"> discovery” or “Relay discovery”? It had better keep align in the whole specification.</w:t>
      </w:r>
    </w:p>
  </w:comment>
  <w:comment w:id="227" w:author="CATT" w:date="2022-03-07T14:03:00Z" w:initials="CATT">
    <w:p w14:paraId="5FCA0D8C" w14:textId="3BB5817B" w:rsidR="00DB6782" w:rsidRDefault="00DB6782">
      <w:pPr>
        <w:pStyle w:val="a9"/>
      </w:pPr>
      <w:r>
        <w:rPr>
          <w:rStyle w:val="afe"/>
        </w:rPr>
        <w:annotationRef/>
      </w:r>
      <w:r>
        <w:rPr>
          <w:rFonts w:eastAsiaTheme="minorEastAsia"/>
          <w:lang w:eastAsia="zh-CN"/>
        </w:rPr>
        <w:t>Modify it to “pool(s)”</w:t>
      </w:r>
    </w:p>
  </w:comment>
  <w:comment w:id="229" w:author="CATT" w:date="2022-03-07T14:04:00Z" w:initials="CATT">
    <w:p w14:paraId="3D352513" w14:textId="7B556A4D" w:rsidR="00DB6782" w:rsidRDefault="00DB6782">
      <w:pPr>
        <w:pStyle w:val="a9"/>
      </w:pPr>
      <w:r>
        <w:rPr>
          <w:rStyle w:val="afe"/>
        </w:rPr>
        <w:annotationRef/>
      </w:r>
      <w:r>
        <w:rPr>
          <w:rFonts w:eastAsiaTheme="minorEastAsia"/>
          <w:lang w:eastAsia="zh-CN"/>
        </w:rPr>
        <w:t>Modify it to “pool(s)”</w:t>
      </w:r>
    </w:p>
  </w:comment>
  <w:comment w:id="233" w:author="CATT" w:date="2022-03-07T14:04:00Z" w:initials="CATT">
    <w:p w14:paraId="16DC0030" w14:textId="385971FF" w:rsidR="00DB6782" w:rsidRDefault="00DB6782">
      <w:pPr>
        <w:pStyle w:val="a9"/>
      </w:pPr>
      <w:r>
        <w:rPr>
          <w:rStyle w:val="afe"/>
        </w:rPr>
        <w:annotationRef/>
      </w:r>
      <w:r>
        <w:rPr>
          <w:rFonts w:eastAsiaTheme="minorEastAsia"/>
          <w:lang w:eastAsia="zh-CN"/>
        </w:rPr>
        <w:t>Modify it to “pool(s)”</w:t>
      </w:r>
    </w:p>
  </w:comment>
  <w:comment w:id="235" w:author="CATT" w:date="2022-03-07T14:04:00Z" w:initials="CATT">
    <w:p w14:paraId="5A771861" w14:textId="6402AC32" w:rsidR="00DB6782" w:rsidRDefault="00DB6782">
      <w:pPr>
        <w:pStyle w:val="a9"/>
      </w:pPr>
      <w:r>
        <w:rPr>
          <w:rStyle w:val="afe"/>
        </w:rPr>
        <w:annotationRef/>
      </w:r>
      <w:r>
        <w:rPr>
          <w:rFonts w:eastAsiaTheme="minorEastAsia"/>
          <w:lang w:eastAsia="zh-CN"/>
        </w:rPr>
        <w:t>Modify it to “pool(s)”</w:t>
      </w:r>
    </w:p>
  </w:comment>
  <w:comment w:id="244" w:author="CATT" w:date="2022-03-07T14:04:00Z" w:initials="CATT">
    <w:p w14:paraId="5594D55A" w14:textId="5D66196A" w:rsidR="00DB6782" w:rsidRDefault="00DB6782">
      <w:pPr>
        <w:pStyle w:val="a9"/>
      </w:pPr>
      <w:r>
        <w:rPr>
          <w:rStyle w:val="afe"/>
        </w:rPr>
        <w:annotationRef/>
      </w:r>
      <w:r>
        <w:rPr>
          <w:rFonts w:eastAsiaTheme="minorEastAsia"/>
          <w:lang w:eastAsia="zh-CN"/>
        </w:rPr>
        <w:t>Whether it should add more restriction to the remote UE, e.g., the remote UE which has not been connected to the network via a U2N Relay UE?</w:t>
      </w:r>
    </w:p>
  </w:comment>
  <w:comment w:id="295" w:author="CATT" w:date="2022-03-07T14:05:00Z" w:initials="CATT">
    <w:p w14:paraId="30E9D1B9" w14:textId="091CD9C2" w:rsidR="00DB6782" w:rsidRDefault="00DB6782">
      <w:pPr>
        <w:pStyle w:val="a9"/>
      </w:pPr>
      <w:r>
        <w:rPr>
          <w:rStyle w:val="afe"/>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297" w:author="CATT" w:date="2022-03-07T14:05:00Z" w:initials="CATT">
    <w:p w14:paraId="32DAA67E" w14:textId="1491DF08" w:rsidR="00DB6782" w:rsidRPr="00DB6782" w:rsidRDefault="00DB6782">
      <w:pPr>
        <w:pStyle w:val="a9"/>
        <w:rPr>
          <w:rFonts w:eastAsiaTheme="minorEastAsia" w:hint="eastAsia"/>
          <w:lang w:eastAsia="zh-CN"/>
        </w:rPr>
      </w:pPr>
      <w:r>
        <w:rPr>
          <w:rStyle w:val="afe"/>
        </w:rPr>
        <w:annotationRef/>
      </w:r>
      <w:r>
        <w:rPr>
          <w:rFonts w:eastAsiaTheme="minorEastAsia"/>
          <w:lang w:eastAsia="zh-CN"/>
        </w:rPr>
        <w:t>“</w:t>
      </w:r>
      <w:proofErr w:type="gramStart"/>
      <w:r>
        <w:rPr>
          <w:rFonts w:eastAsiaTheme="minorEastAsia"/>
          <w:lang w:eastAsia="zh-CN"/>
        </w:rPr>
        <w:t>such</w:t>
      </w:r>
      <w:proofErr w:type="gramEnd"/>
      <w:r>
        <w:rPr>
          <w:rFonts w:eastAsiaTheme="minorEastAsia"/>
          <w:lang w:eastAsia="zh-CN"/>
        </w:rPr>
        <w:t>” can be removed.</w:t>
      </w:r>
    </w:p>
  </w:comment>
  <w:comment w:id="310" w:author="CATT" w:date="2022-03-07T14:06:00Z" w:initials="CATT">
    <w:p w14:paraId="3B25FFDC" w14:textId="2EB97F23" w:rsidR="00DB6782" w:rsidRDefault="00DB6782">
      <w:pPr>
        <w:pStyle w:val="a9"/>
      </w:pPr>
      <w:r>
        <w:rPr>
          <w:rStyle w:val="afe"/>
        </w:rPr>
        <w:annotationRef/>
      </w:r>
      <w:r>
        <w:rPr>
          <w:rFonts w:eastAsiaTheme="minorEastAsia"/>
          <w:lang w:eastAsia="zh-CN"/>
        </w:rPr>
        <w:t>Punctuation is missing</w:t>
      </w:r>
    </w:p>
  </w:comment>
  <w:comment w:id="317" w:author="CATT" w:date="2022-03-07T14:06:00Z" w:initials="CATT">
    <w:p w14:paraId="1D4F4080" w14:textId="65704762" w:rsidR="00DB6782" w:rsidRDefault="00DB6782">
      <w:pPr>
        <w:pStyle w:val="a9"/>
      </w:pPr>
      <w:r>
        <w:rPr>
          <w:rStyle w:val="afe"/>
        </w:rPr>
        <w:annotationRef/>
      </w:r>
      <w:r>
        <w:rPr>
          <w:rFonts w:eastAsiaTheme="minorEastAsia"/>
          <w:lang w:eastAsia="zh-CN"/>
        </w:rPr>
        <w:t>Punctuation is missing</w:t>
      </w:r>
    </w:p>
  </w:comment>
  <w:comment w:id="330" w:author="CATT" w:date="2022-03-07T14:06:00Z" w:initials="CATT">
    <w:p w14:paraId="1F6F7064" w14:textId="2BF20A28" w:rsidR="00DB6782" w:rsidRDefault="00DB6782">
      <w:pPr>
        <w:pStyle w:val="a9"/>
      </w:pPr>
      <w:r>
        <w:rPr>
          <w:rStyle w:val="afe"/>
        </w:rPr>
        <w:annotationRef/>
      </w:r>
      <w:r>
        <w:rPr>
          <w:rFonts w:eastAsiaTheme="minorEastAsia"/>
          <w:lang w:eastAsia="zh-CN"/>
        </w:rPr>
        <w:t xml:space="preserve">This part is duplicated with the relay reselection triggers “-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it can be removed here or simplify the description.</w:t>
      </w:r>
    </w:p>
  </w:comment>
  <w:comment w:id="451" w:author="CATT" w:date="2022-03-07T14:06:00Z" w:initials="CATT">
    <w:p w14:paraId="7F7C751F" w14:textId="08805C87" w:rsidR="00DB6782" w:rsidRDefault="00DB6782">
      <w:pPr>
        <w:pStyle w:val="a9"/>
      </w:pPr>
      <w:r>
        <w:rPr>
          <w:rStyle w:val="afe"/>
        </w:rPr>
        <w:annotationRef/>
      </w:r>
      <w:r>
        <w:rPr>
          <w:rFonts w:eastAsiaTheme="minorEastAsia"/>
          <w:lang w:eastAsia="zh-CN"/>
        </w:rPr>
        <w:t xml:space="preserve">How to understand the basic aspects? Can we remove the “Basic aspect </w:t>
      </w:r>
      <w:proofErr w:type="gramStart"/>
      <w:r>
        <w:rPr>
          <w:rFonts w:eastAsiaTheme="minorEastAsia"/>
          <w:lang w:eastAsia="zh-CN"/>
        </w:rPr>
        <w:t>of ”</w:t>
      </w:r>
      <w:proofErr w:type="gramEnd"/>
      <w:r>
        <w:rPr>
          <w:rFonts w:eastAsiaTheme="minorEastAsia"/>
          <w:lang w:eastAsia="zh-CN"/>
        </w:rPr>
        <w:t>?</w:t>
      </w:r>
    </w:p>
  </w:comment>
  <w:comment w:id="546" w:author="CATT" w:date="2022-03-07T14:07:00Z" w:initials="CATT">
    <w:p w14:paraId="3F6A6B27" w14:textId="76C6DDFB" w:rsidR="00DB6782" w:rsidRDefault="00DB6782">
      <w:pPr>
        <w:pStyle w:val="a9"/>
      </w:pPr>
      <w:r>
        <w:rPr>
          <w:rStyle w:val="afe"/>
        </w:rPr>
        <w:annotationRef/>
      </w:r>
      <w:r>
        <w:rPr>
          <w:rFonts w:eastAsiaTheme="minorEastAsia"/>
          <w:lang w:eastAsia="zh-CN"/>
        </w:rPr>
        <w:t>Terminology should be consistent in one specification.</w:t>
      </w:r>
    </w:p>
  </w:comment>
  <w:comment w:id="587" w:author="CATT" w:date="2022-03-07T14:07:00Z" w:initials="CATT">
    <w:p w14:paraId="463EE184" w14:textId="13D1D7E8" w:rsidR="00DB6782" w:rsidRDefault="00DB6782">
      <w:pPr>
        <w:pStyle w:val="a9"/>
      </w:pPr>
      <w:r>
        <w:rPr>
          <w:rStyle w:val="afe"/>
        </w:rPr>
        <w:annotationRef/>
      </w:r>
      <w:r>
        <w:rPr>
          <w:rFonts w:eastAsiaTheme="minorEastAsia"/>
          <w:lang w:eastAsia="zh-CN"/>
        </w:rPr>
        <w:t>This can be removed since it is duplicated with the “non-relay opera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D891BA" w14:textId="77777777" w:rsidR="00EA77E3" w:rsidRDefault="00EA77E3">
      <w:pPr>
        <w:spacing w:after="0" w:line="240" w:lineRule="auto"/>
      </w:pPr>
      <w:r>
        <w:separator/>
      </w:r>
    </w:p>
  </w:endnote>
  <w:endnote w:type="continuationSeparator" w:id="0">
    <w:p w14:paraId="00E0279B" w14:textId="77777777" w:rsidR="00EA77E3" w:rsidRDefault="00EA7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7" w:usb1="00000000" w:usb2="00000000" w:usb3="00000000" w:csb0="00000093"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4E5502" w14:textId="77777777" w:rsidR="00DB6782" w:rsidRDefault="00DB6782">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A9B908" w14:textId="77777777" w:rsidR="00DB6782" w:rsidRDefault="00DB6782">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EE0C9B" w14:textId="77777777" w:rsidR="00DB6782" w:rsidRDefault="00DB6782">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4FF241" w14:textId="77777777" w:rsidR="00EA77E3" w:rsidRDefault="00EA77E3">
      <w:pPr>
        <w:spacing w:after="0" w:line="240" w:lineRule="auto"/>
      </w:pPr>
      <w:r>
        <w:separator/>
      </w:r>
    </w:p>
  </w:footnote>
  <w:footnote w:type="continuationSeparator" w:id="0">
    <w:p w14:paraId="04E818FB" w14:textId="77777777" w:rsidR="00EA77E3" w:rsidRDefault="00EA77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92F82" w14:textId="77777777" w:rsidR="00DB6782" w:rsidRDefault="00DB678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9176B8" w14:textId="77777777" w:rsidR="00DB6782" w:rsidRDefault="00DB6782">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996CB" w14:textId="77777777" w:rsidR="00DB6782" w:rsidRDefault="00DB6782">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A0736" w14:textId="77777777" w:rsidR="00DB6782" w:rsidRDefault="00DB6782">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9F775" w14:textId="77777777" w:rsidR="00DB6782" w:rsidRDefault="00DB6782">
    <w:pPr>
      <w:pStyle w:val="af1"/>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A7D61C" w14:textId="77777777" w:rsidR="00DB6782" w:rsidRDefault="00DB6782">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spacing w:after="160" w:line="259" w:lineRule="auto"/>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2">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a">
    <w:name w:val="修訂1"/>
    <w:hidden/>
    <w:uiPriority w:val="99"/>
    <w:semiHidden/>
    <w:rPr>
      <w:lang w:val="en-GB" w:eastAsia="en-US"/>
    </w:rPr>
  </w:style>
  <w:style w:type="paragraph" w:styleId="aff4">
    <w:name w:val="Revision"/>
    <w:hidden/>
    <w:uiPriority w:val="99"/>
    <w:semiHidden/>
    <w:rsid w:val="00A64825"/>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spacing w:after="160" w:line="259" w:lineRule="auto"/>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2">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a">
    <w:name w:val="修訂1"/>
    <w:hidden/>
    <w:uiPriority w:val="99"/>
    <w:semiHidden/>
    <w:rPr>
      <w:lang w:val="en-GB" w:eastAsia="en-US"/>
    </w:rPr>
  </w:style>
  <w:style w:type="paragraph" w:styleId="aff4">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Drawing1.vsdx"/><Relationship Id="rId39"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package" Target="embeddings/Microsoft_Visio_Drawing34.vsdx"/><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image" Target="media/image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comments" Target="comments.xml"/><Relationship Id="rId32" Type="http://schemas.openxmlformats.org/officeDocument/2006/relationships/package" Target="embeddings/Microsoft_Visio_Drawing23.vsdx"/><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package" Target="embeddings/Microsoft_Visio_Drawing12.vsdx"/><Relationship Id="rId36" Type="http://schemas.openxmlformats.org/officeDocument/2006/relationships/package" Target="embeddings/Microsoft_Visio_Drawing45.vsdx"/><Relationship Id="rId10" Type="http://schemas.microsoft.com/office/2007/relationships/stylesWithEffects" Target="stylesWithEffects.xml"/><Relationship Id="rId19" Type="http://schemas.openxmlformats.org/officeDocument/2006/relationships/header" Target="header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8099DC21-BBA3-46CB-B92E-8F43A53D3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7</Pages>
  <Words>6377</Words>
  <Characters>3635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CATT</cp:lastModifiedBy>
  <cp:revision>4</cp:revision>
  <dcterms:created xsi:type="dcterms:W3CDTF">2022-03-07T05:48:00Z</dcterms:created>
  <dcterms:modified xsi:type="dcterms:W3CDTF">2022-03-07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